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566073589"/>
        <w:docPartObj>
          <w:docPartGallery w:val="Cover Pages"/>
          <w:docPartUnique/>
        </w:docPartObj>
      </w:sdtPr>
      <w:sdtEndPr/>
      <w:sdtContent>
        <w:p w14:paraId="4FC740DD" w14:textId="46911758" w:rsidR="00CF3B99" w:rsidRDefault="00CF3B99">
          <w:pPr>
            <w:pStyle w:val="KeinLeerraum"/>
          </w:pPr>
          <w:r>
            <w:rPr>
              <w:noProof/>
            </w:rPr>
            <mc:AlternateContent>
              <mc:Choice Requires="wpg">
                <w:drawing>
                  <wp:anchor distT="0" distB="0" distL="114300" distR="114300" simplePos="0" relativeHeight="251656192" behindDoc="1" locked="0" layoutInCell="1" allowOverlap="1" wp14:anchorId="2A102FE2" wp14:editId="2700344E">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ec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Fünfeck 4"/>
                            <wps:cNvSpPr/>
                            <wps:spPr>
                              <a:xfrm>
                                <a:off x="0" y="1466850"/>
                                <a:ext cx="2194560" cy="552055"/>
                              </a:xfrm>
                              <a:prstGeom prst="homePlate">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KeinLeerraum"/>
                                        <w:jc w:val="right"/>
                                        <w:rPr>
                                          <w:color w:val="FFFFFF" w:themeColor="background1"/>
                                          <w:sz w:val="28"/>
                                          <w:szCs w:val="28"/>
                                        </w:rPr>
                                      </w:pPr>
                                      <w:r>
                                        <w:rPr>
                                          <w:color w:val="FFFFFF" w:themeColor="background1"/>
                                          <w:sz w:val="28"/>
                                          <w:szCs w:val="28"/>
                                          <w:lang w:val="de-DE"/>
                                        </w:rPr>
                                        <w:t>3.12.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Freihand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ihand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Freihand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ihand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ihand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ihand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ihand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ihand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ihand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ihand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ihand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ihand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xmlns:w15="http://schemas.microsoft.com/office/word/2012/wordml">
                <w:pict>
                  <v:group w14:anchorId="2A102FE2" id="Gruppe 2" o:spid="_x0000_s1026" style="position:absolute;margin-left:0;margin-top:0;width:172.8pt;height:718.55pt;z-index:-25166028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">
                    <v:rect id="Rechtec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384952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yDO70A&#10;AADaAAAADwAAAGRycy9kb3ducmV2LnhtbERPXWuDMBR9L/Q/hDvYS2njyiZiG0XKxnydbd8v5lZl&#10;5kaSzLp/vwwGezyc72O5mFHM5PxgWcHTLgFB3Fo9cKfgcn7bZiB8QNY4WiYF3+ShLNarI+ba3vmD&#10;5iZ0Ioawz1FBH8KUS+nbngz6nZ2II3ezzmCI0HVSO7zHcDPKfZKk0uDAsaHHiU49tZ/Nl4kzXtNq&#10;83J9H3Tl9oapnoPNpFKPD0t1ABFoCf/iP3etFTzD75XoB1n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4yDO70AAADaAAAADwAAAAAAAAAAAAAAAACYAgAAZHJzL2Rvd25yZXYu&#10;eG1sUEsFBgAAAAAEAAQA9QAAAIIDAAAAAA==&#10;" adj="18883" fillcolor="#384952 [3215]" stroked="f" strokeweight="1pt">
                      <v:textbox inset=",0,14.4pt,0">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KeinLeerraum"/>
                                  <w:jc w:val="right"/>
                                  <w:rPr>
                                    <w:color w:val="FFFFFF" w:themeColor="background1"/>
                                    <w:sz w:val="28"/>
                                    <w:szCs w:val="28"/>
                                  </w:rPr>
                                </w:pPr>
                                <w:r>
                                  <w:rPr>
                                    <w:color w:val="FFFFFF" w:themeColor="background1"/>
                                    <w:sz w:val="28"/>
                                    <w:szCs w:val="28"/>
                                    <w:lang w:val="de-DE"/>
                                  </w:rPr>
                                  <w:t>3.12.2015</w:t>
                                </w:r>
                              </w:p>
                            </w:sdtContent>
                          </w:sdt>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ihand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384952 [3215]" strokecolor="#384952 [3215]" strokeweight="0">
                          <v:path arrowok="t" o:connecttype="custom" o:connectlocs="0,0;61913,241300;133350,482600;193675,661988;193675,698500;120650,485775;61913,285750;9525,84138;0,0" o:connectangles="0,0,0,0,0,0,0,0,0"/>
                        </v:shape>
                        <v:shape id="Freihand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384952 [3215]" strokecolor="#384952 [3215]" strokeweight="0">
                          <v:path arrowok="t" o:connecttype="custom" o:connectlocs="0,0;12700,30163;58738,147638;106363,265113;184150,427038;171450,427038;95250,268288;47625,155575;1588,39688;0,0" o:connectangles="0,0,0,0,0,0,0,0,0,0"/>
                        </v:shape>
                        <v:shape id="Freihand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384952 [3215]" strokecolor="#38495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384952 [3215]" strokecolor="#38495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384952 [3215]" strokecolor="#38495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384952 [3215]" strokecolor="#384952 [3215]" strokeweight="0">
                          <v:path arrowok="t" o:connecttype="custom" o:connectlocs="0,0;52388,109538;38100,109538;19050,55563;0,0" o:connectangles="0,0,0,0,0"/>
                        </v:shape>
                        <v:shape id="Freihand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384952 [3215]" strokecolor="#384952 [3215]" strokeweight="0">
                          <v:path arrowok="t" o:connecttype="custom" o:connectlocs="0,0;14288,58738;14288,63500;23813,147638;7938,77788;0,0" o:connectangles="0,0,0,0,0,0"/>
                        </v:shape>
                        <v:shape id="Freihand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384952 [3215]" strokecolor="#38495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384952 [3215]" strokecolor="#384952 [3215]" strokeweight="0">
                          <v:path arrowok="t" o:connecttype="custom" o:connectlocs="0,0;9525,25400;11113,30163;17463,127000;31750,209550;52388,293688;57150,307975;33338,255588;23813,230188;7938,128588;1588,65088;0,0" o:connectangles="0,0,0,0,0,0,0,0,0,0,0,0"/>
                        </v:shape>
                        <v:shape id="Freihand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384952 [3215]" strokecolor="#384952 [3215]" strokeweight="0">
                          <v:path arrowok="t" o:connecttype="custom" o:connectlocs="0,0;49213,103188;36513,103188;0,0" o:connectangles="0,0,0,0"/>
                        </v:shape>
                        <v:shape id="Freihand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384952 [3215]" strokecolor="#384952 [3215]" strokeweight="0">
                          <v:path arrowok="t" o:connecttype="custom" o:connectlocs="0,0;9525,26988;11113,66675;9525,61913;0,36513;0,0" o:connectangles="0,0,0,0,0,0"/>
                        </v:shape>
                        <v:shape id="Freihand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384952 [3215]" strokecolor="#384952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ihand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384952 [3215]" strokecolor="#384952 [3215]" strokeweight="0">
                          <v:fill opacity="13107f"/>
                          <v:stroke opacity="13107f"/>
                          <v:path arrowok="t" o:connecttype="custom" o:connectlocs="0,0;65088,246063;136525,490538;198438,674688;198438,714375;125413,493713;65088,290513;11113,85725;0,0" o:connectangles="0,0,0,0,0,0,0,0,0"/>
                        </v:shape>
                        <v:shape id="Freihand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384952 [3215]" strokecolor="#384952 [3215]" strokeweight="0">
                          <v:fill opacity="13107f"/>
                          <v:stroke opacity="13107f"/>
                          <v:path arrowok="t" o:connecttype="custom" o:connectlocs="0,0;12700,31750;58738,152400;109538,269875;187325,436563;173038,436563;96838,276225;47625,158750;0,41275;0,0" o:connectangles="0,0,0,0,0,0,0,0,0,0"/>
                        </v:shape>
                        <v:shape id="Freihand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384952 [3215]" strokecolor="#384952 [3215]" strokeweight="0">
                          <v:fill opacity="13107f"/>
                          <v:stroke opacity="13107f"/>
                          <v:path arrowok="t" o:connecttype="custom" o:connectlocs="0,0;25400,114300;31750,192088;28575,177800;0,49213;0,0" o:connectangles="0,0,0,0,0,0"/>
                        </v:shape>
                        <v:shape id="Freihand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384952 [3215]" strokecolor="#38495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384952 [3215]" strokecolor="#384952 [3215]" strokeweight="0">
                          <v:fill opacity="13107f"/>
                          <v:stroke opacity="13107f"/>
                          <v:path arrowok="t" o:connecttype="custom" o:connectlocs="0,0;52388,112713;38100,112713;17463,57150;0,0" o:connectangles="0,0,0,0,0"/>
                        </v:shape>
                        <v:shape id="Freihand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384952 [3215]" strokecolor="#384952 [3215]" strokeweight="0">
                          <v:fill opacity="13107f"/>
                          <v:stroke opacity="13107f"/>
                          <v:path arrowok="t" o:connecttype="custom" o:connectlocs="0,0;12700,58738;12700,65088;23813,150813;6350,77788;0,0" o:connectangles="0,0,0,0,0,0"/>
                        </v:shape>
                        <v:shape id="Freihand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384952 [3215]" strokecolor="#38495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384952 [3215]" strokecolor="#384952 [3215]" strokeweight="0">
                          <v:fill opacity="13107f"/>
                          <v:stroke opacity="13107f"/>
                          <v:path arrowok="t" o:connecttype="custom" o:connectlocs="0,0;9525,23813;11113,28575;19050,127000;33338,212725;52388,298450;58738,311150;34925,257175;23813,231775;7938,128588;1588,63500;0,0" o:connectangles="0,0,0,0,0,0,0,0,0,0,0,0"/>
                        </v:shape>
                        <v:shape id="Freihand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384952 [3215]" strokecolor="#384952 [3215]" strokeweight="0">
                          <v:fill opacity="13107f"/>
                          <v:stroke opacity="13107f"/>
                          <v:path arrowok="t" o:connecttype="custom" o:connectlocs="0,0;49213,104775;38100,104775;0,0" o:connectangles="0,0,0,0"/>
                        </v:shape>
                        <v:shape id="Freihand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384952 [3215]" strokecolor="#384952 [3215]" strokeweight="0">
                          <v:fill opacity="13107f"/>
                          <v:stroke opacity="13107f"/>
                          <v:path arrowok="t" o:connecttype="custom" o:connectlocs="0,0;11113,26988;11113,68263;9525,63500;0,39688;0,0" o:connectangles="0,0,0,0,0,0"/>
                        </v:shape>
                        <v:shape id="Freihand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384952 [3215]" strokecolor="#38495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7216" behindDoc="0" locked="0" layoutInCell="1" allowOverlap="1" wp14:anchorId="390A7662" wp14:editId="7A5F18C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feld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C496B2" w14:textId="2DC0F288" w:rsidR="00CF3B99" w:rsidRDefault="00125066">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spacing w:val="-10"/>
                                      <w:kern w:val="28"/>
                                      <w:sz w:val="56"/>
                                      <w:szCs w:val="56"/>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F3B99" w:rsidRPr="00CF3B99">
                                      <w:rPr>
                                        <w:rFonts w:asciiTheme="majorHAnsi" w:eastAsiaTheme="majorEastAsia" w:hAnsiTheme="majorHAnsi" w:cstheme="majorBidi"/>
                                        <w:spacing w:val="-10"/>
                                        <w:kern w:val="28"/>
                                        <w:sz w:val="56"/>
                                        <w:szCs w:val="56"/>
                                      </w:rPr>
                                      <w:t xml:space="preserve">Projekt </w:t>
                                    </w:r>
                                    <w:r w:rsidR="0099323F">
                                      <w:rPr>
                                        <w:rFonts w:asciiTheme="majorHAnsi" w:eastAsiaTheme="majorEastAsia" w:hAnsiTheme="majorHAnsi" w:cstheme="majorBidi"/>
                                        <w:spacing w:val="-10"/>
                                        <w:kern w:val="28"/>
                                        <w:sz w:val="56"/>
                                        <w:szCs w:val="56"/>
                                      </w:rPr>
                                      <w:t>saycle</w:t>
                                    </w:r>
                                  </w:sdtContent>
                                </w:sdt>
                              </w:p>
                              <w:p w14:paraId="1DD62C5E" w14:textId="7DC0DF0A" w:rsidR="00CF3B99" w:rsidRDefault="00125066">
                                <w:pPr>
                                  <w:spacing w:before="120"/>
                                  <w:rPr>
                                    <w:color w:val="404040" w:themeColor="text1" w:themeTint="BF"/>
                                    <w:sz w:val="36"/>
                                    <w:szCs w:val="36"/>
                                  </w:rPr>
                                </w:pPr>
                                <w:sdt>
                                  <w:sdtPr>
                                    <w:rPr>
                                      <w:color w:val="404040" w:themeColor="text1" w:themeTint="BF"/>
                                      <w:sz w:val="36"/>
                                      <w:szCs w:val="36"/>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6E6E4597" w14:textId="13A3B7ED"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8" w:history="1">
                                  <w:r w:rsidRPr="00861957">
                                    <w:rPr>
                                      <w:rStyle w:val="Hyperlink"/>
                                      <w:sz w:val="32"/>
                                      <w:szCs w:val="36"/>
                                    </w:rPr>
                                    <w:t>http://saycle.xyz</w:t>
                                  </w:r>
                                </w:hyperlink>
                                <w:r>
                                  <w:rPr>
                                    <w:color w:val="404040" w:themeColor="text1" w:themeTint="BF"/>
                                    <w:sz w:val="32"/>
                                    <w:szCs w:val="3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xmlns:w15="http://schemas.microsoft.com/office/word/2012/wordml">
                <w:pict>
                  <v:shapetype w14:anchorId="390A7662" id="_x0000_t202" coordsize="21600,21600" o:spt="202" path="m,l,21600r21600,l21600,xe">
                    <v:stroke joinstyle="miter"/>
                    <v:path gradientshapeok="t" o:connecttype="rect"/>
                  </v:shapetype>
                  <v:shape id="Textfeld 1" o:spid="_x0000_s1055" type="#_x0000_t202" style="position:absolute;margin-left:0;margin-top:0;width:4in;height:84.25pt;z-index:251657216;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jiIdg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" filled="f" stroked="f" strokeweight=".5pt">
                    <v:textbox style="mso-fit-shape-to-text:t" inset="0,0,0,0">
                      <w:txbxContent>
                        <w:p w14:paraId="71C496B2" w14:textId="2DC0F288" w:rsidR="00CF3B99" w:rsidRDefault="00525EA9">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spacing w:val="-10"/>
                                <w:kern w:val="28"/>
                                <w:sz w:val="56"/>
                                <w:szCs w:val="56"/>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F3B99" w:rsidRPr="00CF3B99">
                                <w:rPr>
                                  <w:rFonts w:asciiTheme="majorHAnsi" w:eastAsiaTheme="majorEastAsia" w:hAnsiTheme="majorHAnsi" w:cstheme="majorBidi"/>
                                  <w:spacing w:val="-10"/>
                                  <w:kern w:val="28"/>
                                  <w:sz w:val="56"/>
                                  <w:szCs w:val="56"/>
                                </w:rPr>
                                <w:t xml:space="preserve">Projekt </w:t>
                              </w:r>
                              <w:proofErr w:type="spellStart"/>
                              <w:r w:rsidR="0099323F">
                                <w:rPr>
                                  <w:rFonts w:asciiTheme="majorHAnsi" w:eastAsiaTheme="majorEastAsia" w:hAnsiTheme="majorHAnsi" w:cstheme="majorBidi"/>
                                  <w:spacing w:val="-10"/>
                                  <w:kern w:val="28"/>
                                  <w:sz w:val="56"/>
                                  <w:szCs w:val="56"/>
                                </w:rPr>
                                <w:t>saycle</w:t>
                              </w:r>
                              <w:proofErr w:type="spellEnd"/>
                            </w:sdtContent>
                          </w:sdt>
                        </w:p>
                        <w:p w14:paraId="1DD62C5E" w14:textId="7DC0DF0A" w:rsidR="00CF3B99" w:rsidRDefault="00525EA9">
                          <w:pPr>
                            <w:spacing w:before="120"/>
                            <w:rPr>
                              <w:color w:val="404040" w:themeColor="text1" w:themeTint="BF"/>
                              <w:sz w:val="36"/>
                              <w:szCs w:val="36"/>
                            </w:rPr>
                          </w:pPr>
                          <w:sdt>
                            <w:sdtPr>
                              <w:rPr>
                                <w:color w:val="404040" w:themeColor="text1" w:themeTint="BF"/>
                                <w:sz w:val="36"/>
                                <w:szCs w:val="36"/>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6E6E4597" w14:textId="13A3B7ED"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9" w:history="1">
                            <w:r w:rsidRPr="00861957">
                              <w:rPr>
                                <w:rStyle w:val="Hyperlink"/>
                                <w:sz w:val="32"/>
                                <w:szCs w:val="36"/>
                              </w:rPr>
                              <w:t>http://saycle.xyz</w:t>
                            </w:r>
                          </w:hyperlink>
                          <w:r>
                            <w:rPr>
                              <w:color w:val="404040" w:themeColor="text1" w:themeTint="BF"/>
                              <w:sz w:val="32"/>
                              <w:szCs w:val="36"/>
                            </w:rPr>
                            <w:t xml:space="preserve"> </w:t>
                          </w:r>
                        </w:p>
                      </w:txbxContent>
                    </v:textbox>
                    <w10:wrap anchorx="page" anchory="page"/>
                  </v:shape>
                </w:pict>
              </mc:Fallback>
            </mc:AlternateContent>
          </w:r>
        </w:p>
        <w:p w14:paraId="20E28D54" w14:textId="0973255F" w:rsidR="00CF3B99" w:rsidRDefault="00125066">
          <w:pPr>
            <w:rPr>
              <w:rFonts w:asciiTheme="majorHAnsi" w:eastAsiaTheme="majorEastAsia" w:hAnsiTheme="majorHAnsi" w:cstheme="majorBidi"/>
              <w:spacing w:val="-10"/>
              <w:kern w:val="28"/>
              <w:sz w:val="56"/>
              <w:szCs w:val="56"/>
            </w:rPr>
          </w:pPr>
          <w:r>
            <w:rPr>
              <w:noProof/>
            </w:rPr>
            <w:pict w14:anchorId="3FA2C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32.85pt;margin-top:419pt;width:255.35pt;height:70.9pt;z-index:-251657216;mso-position-horizontal-relative:text;mso-position-vertical-relative:text;mso-width-relative:page;mso-height-relative:page" wrapcoords="666 0 222 1067 -74 2933 -74 18667 370 21333 666 21333 6436 21333 9912 21333 14868 18933 14795 17067 21526 15467 21600 13067 21156 12800 21600 11200 21600 7467 20934 6400 19085 4267 19233 2933 6658 0 666 0">
                <v:imagedata r:id="rId10" o:title="saycle_logo"/>
                <w10:wrap type="tight"/>
              </v:shape>
            </w:pict>
          </w:r>
          <w:r w:rsidR="00B14D8B">
            <w:rPr>
              <w:noProof/>
              <w:lang w:eastAsia="de-CH"/>
            </w:rPr>
            <mc:AlternateContent>
              <mc:Choice Requires="wps">
                <w:drawing>
                  <wp:anchor distT="0" distB="0" distL="114300" distR="114300" simplePos="0" relativeHeight="251658240" behindDoc="0" locked="0" layoutInCell="1" allowOverlap="1" wp14:anchorId="739EBE06" wp14:editId="61EEADA3">
                    <wp:simplePos x="0" y="0"/>
                    <wp:positionH relativeFrom="margin">
                      <wp:align>right</wp:align>
                    </wp:positionH>
                    <mc:AlternateContent>
                      <mc:Choice Requires="wp14">
                        <wp:positionV relativeFrom="page">
                          <wp14:pctPosVOffset>88000</wp14:pctPosVOffset>
                        </wp:positionV>
                      </mc:Choice>
                      <mc:Fallback>
                        <wp:positionV relativeFrom="page">
                          <wp:posOffset>9408795</wp:posOffset>
                        </wp:positionV>
                      </mc:Fallback>
                    </mc:AlternateContent>
                    <wp:extent cx="3479006" cy="365760"/>
                    <wp:effectExtent l="0" t="0" r="7620" b="1905"/>
                    <wp:wrapNone/>
                    <wp:docPr id="32" name="Textfeld 32"/>
                    <wp:cNvGraphicFramePr/>
                    <a:graphic xmlns:a="http://schemas.openxmlformats.org/drawingml/2006/main">
                      <a:graphicData uri="http://schemas.microsoft.com/office/word/2010/wordprocessingShape">
                        <wps:wsp>
                          <wps:cNvSpPr txBox="1"/>
                          <wps:spPr>
                            <a:xfrm>
                              <a:off x="0" y="0"/>
                              <a:ext cx="3479006"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E2B38E" w14:textId="0B1A2028" w:rsidR="00B14D8B" w:rsidRPr="00E61622" w:rsidRDefault="00B14D8B">
                                <w:pPr>
                                  <w:pStyle w:val="KeinLeerraum"/>
                                  <w:rPr>
                                    <w:color w:val="7A919D" w:themeColor="accent1" w:themeShade="BF"/>
                                    <w:sz w:val="20"/>
                                    <w:szCs w:val="26"/>
                                    <w:lang w:val="en-GB"/>
                                  </w:rPr>
                                </w:pPr>
                                <w:r w:rsidRPr="00E61622">
                                  <w:rPr>
                                    <w:color w:val="7A919D" w:themeColor="accent1" w:themeShade="BF"/>
                                    <w:sz w:val="20"/>
                                    <w:szCs w:val="26"/>
                                    <w:lang w:val="en-GB"/>
                                  </w:rPr>
                                  <w:t xml:space="preserve">Flury David (flurydav), Müller Raphael (muellrap), </w:t>
                                </w:r>
                                <w:r w:rsidRPr="00E61622">
                                  <w:rPr>
                                    <w:color w:val="7A919D" w:themeColor="accent1" w:themeShade="BF"/>
                                    <w:sz w:val="20"/>
                                    <w:szCs w:val="26"/>
                                    <w:lang w:val="en-GB"/>
                                  </w:rPr>
                                  <w:br/>
                                  <w:t>Brunner Sebastian (brunnse1)</w:t>
                                </w:r>
                              </w:p>
                              <w:p w14:paraId="2DFEDC8F" w14:textId="600F177D" w:rsidR="00CF3B99" w:rsidRPr="00B14D8B" w:rsidRDefault="00125066">
                                <w:pPr>
                                  <w:pStyle w:val="KeinLeerraum"/>
                                  <w:rPr>
                                    <w:caps/>
                                    <w:color w:val="595959" w:themeColor="text1" w:themeTint="A6"/>
                                    <w:sz w:val="20"/>
                                    <w:szCs w:val="20"/>
                                    <w:lang w:val="en-GB"/>
                                  </w:rPr>
                                </w:pPr>
                                <w:sdt>
                                  <w:sdtPr>
                                    <w:rPr>
                                      <w:caps/>
                                      <w:color w:val="595959" w:themeColor="text1" w:themeTint="A6"/>
                                      <w:sz w:val="20"/>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B14D8B">
                                      <w:rPr>
                                        <w:caps/>
                                        <w:color w:val="595959" w:themeColor="text1" w:themeTint="A6"/>
                                        <w:sz w:val="20"/>
                                        <w:szCs w:val="20"/>
                                        <w:lang w:val="en-GB"/>
                                      </w:rPr>
                                      <w:t>ZHAW Soe winterthur</w:t>
                                    </w:r>
                                  </w:sdtContent>
                                </w:sdt>
                              </w:p>
                              <w:p w14:paraId="5445C761" w14:textId="38EBF174" w:rsidR="00CF3B99" w:rsidRPr="00B14D8B" w:rsidRDefault="00CF3B99">
                                <w:pPr>
                                  <w:pStyle w:val="KeinLeerraum"/>
                                  <w:rPr>
                                    <w:color w:val="595959" w:themeColor="text1" w:themeTint="A6"/>
                                    <w:sz w:val="20"/>
                                    <w:szCs w:val="20"/>
                                  </w:rPr>
                                </w:pPr>
                                <w:r w:rsidRPr="00B14D8B">
                                  <w:rPr>
                                    <w:caps/>
                                    <w:color w:val="595959" w:themeColor="text1" w:themeTint="A6"/>
                                    <w:sz w:val="20"/>
                                    <w:szCs w:val="20"/>
                                  </w:rPr>
                                  <w:t>IT15tb.win</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 w14:anchorId="739EBE06" id="Textfeld 32" o:spid="_x0000_s1056" type="#_x0000_t202" style="position:absolute;margin-left:222.75pt;margin-top:0;width:273.95pt;height:28.8pt;z-index:251658240;visibility:visible;mso-wrap-style:square;mso-width-percent:0;mso-height-percent:0;mso-top-percent:880;mso-wrap-distance-left:9pt;mso-wrap-distance-top:0;mso-wrap-distance-right:9pt;mso-wrap-distance-bottom:0;mso-position-horizontal:right;mso-position-horizontal-relative:margin;mso-position-vertical-relative:page;mso-width-percent:0;mso-height-percent: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" filled="f" stroked="f" strokeweight=".5pt">
                    <v:textbox style="mso-fit-shape-to-text:t" inset="0,0,0,0">
                      <w:txbxContent>
                        <w:p w14:paraId="3CE2B38E" w14:textId="0B1A2028" w:rsidR="00B14D8B" w:rsidRPr="00E61622" w:rsidRDefault="00B14D8B">
                          <w:pPr>
                            <w:pStyle w:val="KeinLeerraum"/>
                            <w:rPr>
                              <w:color w:val="7A919D" w:themeColor="accent1" w:themeShade="BF"/>
                              <w:sz w:val="20"/>
                              <w:szCs w:val="26"/>
                              <w:lang w:val="en-GB"/>
                            </w:rPr>
                          </w:pPr>
                          <w:proofErr w:type="spellStart"/>
                          <w:r w:rsidRPr="00E61622">
                            <w:rPr>
                              <w:color w:val="7A919D" w:themeColor="accent1" w:themeShade="BF"/>
                              <w:sz w:val="20"/>
                              <w:szCs w:val="26"/>
                              <w:lang w:val="en-GB"/>
                            </w:rPr>
                            <w:t>Flury</w:t>
                          </w:r>
                          <w:proofErr w:type="spellEnd"/>
                          <w:r w:rsidRPr="00E61622">
                            <w:rPr>
                              <w:color w:val="7A919D" w:themeColor="accent1" w:themeShade="BF"/>
                              <w:sz w:val="20"/>
                              <w:szCs w:val="26"/>
                              <w:lang w:val="en-GB"/>
                            </w:rPr>
                            <w:t xml:space="preserve"> David (</w:t>
                          </w:r>
                          <w:proofErr w:type="spellStart"/>
                          <w:r w:rsidRPr="00E61622">
                            <w:rPr>
                              <w:color w:val="7A919D" w:themeColor="accent1" w:themeShade="BF"/>
                              <w:sz w:val="20"/>
                              <w:szCs w:val="26"/>
                              <w:lang w:val="en-GB"/>
                            </w:rPr>
                            <w:t>flurydav</w:t>
                          </w:r>
                          <w:proofErr w:type="spellEnd"/>
                          <w:r w:rsidRPr="00E61622">
                            <w:rPr>
                              <w:color w:val="7A919D" w:themeColor="accent1" w:themeShade="BF"/>
                              <w:sz w:val="20"/>
                              <w:szCs w:val="26"/>
                              <w:lang w:val="en-GB"/>
                            </w:rPr>
                            <w:t xml:space="preserve">), Müller Raphael (muellrap), </w:t>
                          </w:r>
                          <w:r w:rsidRPr="00E61622">
                            <w:rPr>
                              <w:color w:val="7A919D" w:themeColor="accent1" w:themeShade="BF"/>
                              <w:sz w:val="20"/>
                              <w:szCs w:val="26"/>
                              <w:lang w:val="en-GB"/>
                            </w:rPr>
                            <w:br/>
                            <w:t>Brunner Sebastian (brunnse1)</w:t>
                          </w:r>
                        </w:p>
                        <w:p w14:paraId="2DFEDC8F" w14:textId="600F177D" w:rsidR="00CF3B99" w:rsidRPr="00B14D8B" w:rsidRDefault="00525EA9">
                          <w:pPr>
                            <w:pStyle w:val="KeinLeerraum"/>
                            <w:rPr>
                              <w:caps/>
                              <w:color w:val="595959" w:themeColor="text1" w:themeTint="A6"/>
                              <w:sz w:val="20"/>
                              <w:szCs w:val="20"/>
                              <w:lang w:val="en-GB"/>
                            </w:rPr>
                          </w:pPr>
                          <w:sdt>
                            <w:sdtPr>
                              <w:rPr>
                                <w:caps/>
                                <w:color w:val="595959" w:themeColor="text1" w:themeTint="A6"/>
                                <w:sz w:val="20"/>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B14D8B">
                                <w:rPr>
                                  <w:caps/>
                                  <w:color w:val="595959" w:themeColor="text1" w:themeTint="A6"/>
                                  <w:sz w:val="20"/>
                                  <w:szCs w:val="20"/>
                                  <w:lang w:val="en-GB"/>
                                </w:rPr>
                                <w:t>ZHAW Soe winterthur</w:t>
                              </w:r>
                            </w:sdtContent>
                          </w:sdt>
                        </w:p>
                        <w:p w14:paraId="5445C761" w14:textId="38EBF174" w:rsidR="00CF3B99" w:rsidRPr="00B14D8B" w:rsidRDefault="00CF3B99">
                          <w:pPr>
                            <w:pStyle w:val="KeinLeerraum"/>
                            <w:rPr>
                              <w:color w:val="595959" w:themeColor="text1" w:themeTint="A6"/>
                              <w:sz w:val="20"/>
                              <w:szCs w:val="20"/>
                            </w:rPr>
                          </w:pPr>
                          <w:r w:rsidRPr="00B14D8B">
                            <w:rPr>
                              <w:caps/>
                              <w:color w:val="595959" w:themeColor="text1" w:themeTint="A6"/>
                              <w:sz w:val="20"/>
                              <w:szCs w:val="20"/>
                            </w:rPr>
                            <w:t>IT15tb.win</w:t>
                          </w:r>
                        </w:p>
                      </w:txbxContent>
                    </v:textbox>
                    <w10:wrap anchorx="margin" anchory="page"/>
                  </v:shape>
                </w:pict>
              </mc:Fallback>
            </mc:AlternateContent>
          </w:r>
          <w:r w:rsidR="00CF3B99">
            <w:br w:type="page"/>
          </w:r>
        </w:p>
      </w:sdtContent>
    </w:sdt>
    <w:p w14:paraId="0B6A5262" w14:textId="69A74271" w:rsidR="004A5CB7" w:rsidRDefault="004A5CB7" w:rsidP="002F73F6">
      <w:pPr>
        <w:pStyle w:val="berschrift1"/>
      </w:pPr>
      <w:r>
        <w:lastRenderedPageBreak/>
        <w:t>Projekt</w:t>
      </w:r>
      <w:r w:rsidR="002F73F6">
        <w:t>idee</w:t>
      </w:r>
      <w:r w:rsidR="00B14D8B">
        <w:t xml:space="preserve"> / Ziel</w:t>
      </w:r>
    </w:p>
    <w:p w14:paraId="50327B28" w14:textId="6C929ADA" w:rsidR="00096142" w:rsidRDefault="00B14D8B" w:rsidP="0099323F">
      <w:r w:rsidRPr="0000631F">
        <w:rPr>
          <w:b/>
          <w:sz w:val="24"/>
        </w:rPr>
        <w:t>Saycle</w:t>
      </w:r>
      <w:r w:rsidRPr="0000631F">
        <w:rPr>
          <w:sz w:val="24"/>
        </w:rPr>
        <w:t xml:space="preserve"> </w:t>
      </w:r>
      <w:r>
        <w:t>ist eine Web</w:t>
      </w:r>
      <w:r w:rsidR="0000631F">
        <w:t>-Plattform</w:t>
      </w:r>
      <w:r>
        <w:t xml:space="preserve">, </w:t>
      </w:r>
      <w:r w:rsidR="00E61622">
        <w:t>mit welcher verschiedene Geschichten geschrieben werden können.</w:t>
      </w:r>
      <w:r w:rsidR="00E61622">
        <w:br/>
        <w:t>Ziel der Seite ist nicht das Individuum, sondern das Kollektiv.</w:t>
      </w:r>
      <w:r w:rsidR="00096142">
        <w:t xml:space="preserve"> Die Geschichte soll nicht von einer Person geschrieben werden, sondern in Zusammenarbeit </w:t>
      </w:r>
      <w:r w:rsidR="006A5CDA">
        <w:t xml:space="preserve">mit mehreren Personen. Die Personen kennt der </w:t>
      </w:r>
      <w:r w:rsidR="00096142">
        <w:t>ursprüngliche A</w:t>
      </w:r>
      <w:r w:rsidR="006A5CDA">
        <w:t>utor nur in den wenigsten Fällen</w:t>
      </w:r>
      <w:r w:rsidR="00096142">
        <w:t>.</w:t>
      </w:r>
    </w:p>
    <w:p w14:paraId="515E5D3E" w14:textId="2B6B4C6D" w:rsidR="0000631F" w:rsidRDefault="00096142" w:rsidP="0099323F">
      <w:r>
        <w:t xml:space="preserve">Als Ergebnis erhält der </w:t>
      </w:r>
      <w:r w:rsidR="0000631F">
        <w:t>Initiale-Autor eine Geschichte mit seinem vordefiniertem Titel und seinem Starttext. Der weitere Verlauf der Geschichte wird durch weitere Autoren bestimmt.</w:t>
      </w:r>
    </w:p>
    <w:p w14:paraId="410ECE77" w14:textId="37049F4D" w:rsidR="006A5CDA" w:rsidRDefault="0000631F" w:rsidP="006A5CDA">
      <w:r>
        <w:t>Es entsteht eine Geschichte mit vielen Schreibern und vielen verschiedenen Textstellen. Dadurch entfaltet sich die Kombination vieler Fantasien.</w:t>
      </w:r>
    </w:p>
    <w:p w14:paraId="2F3098E4" w14:textId="4088B797" w:rsidR="00125066" w:rsidRPr="006A5CDA" w:rsidRDefault="00125066" w:rsidP="00125066">
      <w:pPr>
        <w:pStyle w:val="berschrift1"/>
      </w:pPr>
      <w:r>
        <w:t>Technologie-Stack</w:t>
      </w:r>
      <w:bookmarkStart w:id="0" w:name="_GoBack"/>
      <w:bookmarkEnd w:id="0"/>
    </w:p>
    <w:p w14:paraId="289C3FB9" w14:textId="77777777" w:rsidR="002F73F6" w:rsidRDefault="002F73F6" w:rsidP="002F73F6">
      <w:pPr>
        <w:pStyle w:val="berschrift1"/>
      </w:pPr>
      <w:r>
        <w:t>Strukturplan</w:t>
      </w:r>
    </w:p>
    <w:p w14:paraId="199A920E" w14:textId="77777777" w:rsidR="008B3201" w:rsidRPr="008B3201" w:rsidRDefault="008B3201" w:rsidP="008B3201"/>
    <w:p w14:paraId="130F83B4" w14:textId="4B1A7523" w:rsidR="00B14D8B" w:rsidRPr="00B14D8B" w:rsidRDefault="006A5CDA" w:rsidP="00B14D8B">
      <w:r>
        <w:rPr>
          <w:noProof/>
          <w:lang w:eastAsia="de-CH"/>
        </w:rPr>
        <w:drawing>
          <wp:inline distT="0" distB="0" distL="0" distR="0" wp14:anchorId="510C919C" wp14:editId="232AC0DB">
            <wp:extent cx="5872607" cy="3862062"/>
            <wp:effectExtent l="0" t="0" r="0" b="0"/>
            <wp:docPr id="11" name="Diagram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0D4562F1" w14:textId="77777777" w:rsidR="002F73F6" w:rsidRDefault="002F73F6" w:rsidP="002F73F6">
      <w:pPr>
        <w:pStyle w:val="berschrift1"/>
      </w:pPr>
      <w:r>
        <w:lastRenderedPageBreak/>
        <w:t>Bedienungsabläufe</w:t>
      </w:r>
    </w:p>
    <w:p w14:paraId="266A59CC" w14:textId="16C04F8C" w:rsidR="00525EA9" w:rsidRPr="00525EA9" w:rsidRDefault="00525EA9" w:rsidP="00525EA9">
      <w:r>
        <w:object w:dxaOrig="16883" w:dyaOrig="11950" w14:anchorId="6D5DD7BA">
          <v:shape id="_x0000_i1025" type="#_x0000_t75" style="width:462.6pt;height:326.85pt" o:ole="">
            <v:imagedata r:id="rId16" o:title=""/>
          </v:shape>
          <o:OLEObject Type="Embed" ProgID="Visio.Drawing.11" ShapeID="_x0000_i1025" DrawAspect="Content" ObjectID="_1511603359" r:id="rId17"/>
        </w:object>
      </w:r>
    </w:p>
    <w:p w14:paraId="00559E2E" w14:textId="52591687" w:rsidR="002F73F6" w:rsidRDefault="002F73F6" w:rsidP="002F73F6">
      <w:pPr>
        <w:pStyle w:val="berschrift1"/>
      </w:pPr>
      <w:r>
        <w:t>Anhang (Mockups)</w:t>
      </w:r>
    </w:p>
    <w:p w14:paraId="08DC87CE" w14:textId="7252563C" w:rsidR="008434A8" w:rsidRPr="008434A8" w:rsidRDefault="008434A8" w:rsidP="008434A8">
      <w:r>
        <w:t>Startseite</w:t>
      </w:r>
    </w:p>
    <w:p w14:paraId="343408D6" w14:textId="514BE43E" w:rsidR="008434A8" w:rsidRDefault="008434A8">
      <w:r>
        <w:rPr>
          <w:noProof/>
          <w:lang w:eastAsia="de-CH"/>
        </w:rPr>
        <w:drawing>
          <wp:inline distT="0" distB="0" distL="0" distR="0" wp14:anchorId="4EAB683E" wp14:editId="7EFEEA4B">
            <wp:extent cx="5756275" cy="3650615"/>
            <wp:effectExtent l="0" t="0" r="0" b="6985"/>
            <wp:docPr id="40" name="Grafik 40" descr="\\srvdat01\PData\Home\sebrun\Downloads\Mockups\star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rvdat01\PData\Home\sebrun\Downloads\Mockups\start For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0C431CA6" w14:textId="2FBDD5D5" w:rsidR="008434A8" w:rsidRDefault="008434A8">
      <w:r>
        <w:lastRenderedPageBreak/>
        <w:t>Registrierung</w:t>
      </w:r>
    </w:p>
    <w:p w14:paraId="20C121CD" w14:textId="77777777" w:rsidR="00372A4A" w:rsidRDefault="008434A8">
      <w:r>
        <w:rPr>
          <w:noProof/>
          <w:lang w:eastAsia="de-CH"/>
        </w:rPr>
        <w:drawing>
          <wp:inline distT="0" distB="0" distL="0" distR="0" wp14:anchorId="4807A8AA" wp14:editId="7E5A6F7E">
            <wp:extent cx="5756275" cy="3650615"/>
            <wp:effectExtent l="0" t="0" r="0" b="6985"/>
            <wp:docPr id="42" name="Grafik 42" descr="\\srvdat01\PData\Home\sebrun\Downloads\Mockups\register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rvdat01\PData\Home\sebrun\Downloads\Mockups\register For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58407F4B" w14:textId="77777777" w:rsidR="00372A4A" w:rsidRDefault="00372A4A"/>
    <w:p w14:paraId="0CAC83E0" w14:textId="2C3A6BA6" w:rsidR="008434A8" w:rsidRDefault="008434A8">
      <w:r>
        <w:t>Login</w:t>
      </w:r>
    </w:p>
    <w:p w14:paraId="4355BB01" w14:textId="4F9DF9DC" w:rsidR="008434A8" w:rsidRDefault="008434A8">
      <w:r>
        <w:rPr>
          <w:noProof/>
          <w:lang w:eastAsia="de-CH"/>
        </w:rPr>
        <w:drawing>
          <wp:inline distT="0" distB="0" distL="0" distR="0" wp14:anchorId="7AB9935D" wp14:editId="4C188368">
            <wp:extent cx="5756275" cy="3650615"/>
            <wp:effectExtent l="0" t="0" r="0" b="6985"/>
            <wp:docPr id="41" name="Grafik 41" descr="\\srvdat01\PData\Home\sebrun\Downloads\Mockups\log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vdat01\PData\Home\sebrun\Downloads\Mockups\login For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7A873CA4" w14:textId="77777777" w:rsidR="008434A8" w:rsidRDefault="008434A8">
      <w:r>
        <w:br w:type="page"/>
      </w:r>
    </w:p>
    <w:p w14:paraId="48AA7D84" w14:textId="312E69F9" w:rsidR="008434A8" w:rsidRDefault="008434A8">
      <w:r>
        <w:lastRenderedPageBreak/>
        <w:t>Saycle</w:t>
      </w:r>
    </w:p>
    <w:p w14:paraId="5CA43BD0" w14:textId="73E5BE6A" w:rsidR="008434A8" w:rsidRDefault="008434A8">
      <w:r>
        <w:rPr>
          <w:noProof/>
          <w:lang w:eastAsia="de-CH"/>
        </w:rPr>
        <w:drawing>
          <wp:inline distT="0" distB="0" distL="0" distR="0" wp14:anchorId="5285E3CE" wp14:editId="5DD94981">
            <wp:extent cx="5756275" cy="3955415"/>
            <wp:effectExtent l="0" t="0" r="0" b="6985"/>
            <wp:docPr id="43" name="Grafik 43" descr="\\srvdat01\PData\Home\sebrun\Downloads\Mockups\saycle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rvdat01\PData\Home\sebrun\Downloads\Mockups\saycle for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6275" cy="3955415"/>
                    </a:xfrm>
                    <a:prstGeom prst="rect">
                      <a:avLst/>
                    </a:prstGeom>
                    <a:noFill/>
                    <a:ln>
                      <a:noFill/>
                    </a:ln>
                  </pic:spPr>
                </pic:pic>
              </a:graphicData>
            </a:graphic>
          </wp:inline>
        </w:drawing>
      </w:r>
    </w:p>
    <w:p w14:paraId="3D603EBB" w14:textId="77777777" w:rsidR="00372A4A" w:rsidRDefault="00372A4A"/>
    <w:p w14:paraId="305367A6" w14:textId="77777777" w:rsidR="00372A4A" w:rsidRDefault="00372A4A"/>
    <w:p w14:paraId="4FC6DF91" w14:textId="730E0AFB" w:rsidR="008434A8" w:rsidRDefault="008434A8">
      <w:r>
        <w:t>Ranking</w:t>
      </w:r>
    </w:p>
    <w:p w14:paraId="767C756B" w14:textId="45C71791" w:rsidR="008434A8" w:rsidRDefault="008434A8">
      <w:r>
        <w:rPr>
          <w:noProof/>
          <w:lang w:eastAsia="de-CH"/>
        </w:rPr>
        <w:drawing>
          <wp:inline distT="0" distB="0" distL="0" distR="0" wp14:anchorId="10AD9BD9" wp14:editId="0F03A050">
            <wp:extent cx="5756275" cy="3650615"/>
            <wp:effectExtent l="0" t="0" r="0" b="6985"/>
            <wp:docPr id="44" name="Grafik 44" descr="\\srvdat01\PData\Home\sebrun\Downloads\Mockups\ranking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dat01\PData\Home\sebrun\Downloads\Mockups\ranking for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0CCD9483" w14:textId="71B2BCE0" w:rsidR="008434A8" w:rsidRDefault="008434A8">
      <w:r>
        <w:lastRenderedPageBreak/>
        <w:t>Impress</w:t>
      </w:r>
    </w:p>
    <w:p w14:paraId="07D78269" w14:textId="23DEE1C0" w:rsidR="008434A8" w:rsidRDefault="008434A8">
      <w:r>
        <w:rPr>
          <w:noProof/>
          <w:lang w:eastAsia="de-CH"/>
        </w:rPr>
        <w:drawing>
          <wp:inline distT="0" distB="0" distL="0" distR="0" wp14:anchorId="630B14B9" wp14:editId="3DE8B7C5">
            <wp:extent cx="5756275" cy="3650615"/>
            <wp:effectExtent l="0" t="0" r="0" b="6985"/>
            <wp:docPr id="45" name="Grafik 45" descr="\\srvdat01\PData\Home\sebrun\Downloads\Mockups\impres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dat01\PData\Home\sebrun\Downloads\Mockups\impress fo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6B0CFA99" w14:textId="77777777" w:rsidR="00372A4A" w:rsidRDefault="00372A4A"/>
    <w:p w14:paraId="6BF6BD89" w14:textId="77777777" w:rsidR="00372A4A" w:rsidRDefault="00372A4A"/>
    <w:p w14:paraId="38874CC8" w14:textId="4B177381" w:rsidR="008434A8" w:rsidRDefault="008434A8">
      <w:r>
        <w:t>Kontakt</w:t>
      </w:r>
    </w:p>
    <w:p w14:paraId="399959D1" w14:textId="0B794287" w:rsidR="008434A8" w:rsidRDefault="008434A8">
      <w:r>
        <w:rPr>
          <w:noProof/>
          <w:lang w:eastAsia="de-CH"/>
        </w:rPr>
        <w:drawing>
          <wp:inline distT="0" distB="0" distL="0" distR="0" wp14:anchorId="289E6267" wp14:editId="6E609D23">
            <wp:extent cx="5756275" cy="3650615"/>
            <wp:effectExtent l="0" t="0" r="0" b="6985"/>
            <wp:docPr id="46" name="Grafik 46" descr="\\srvdat01\PData\Home\sebrun\Downloads\Mockups\contac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dat01\PData\Home\sebrun\Downloads\Mockups\contact for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sectPr w:rsidR="008434A8" w:rsidSect="00CF3B99">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848D9"/>
    <w:multiLevelType w:val="hybridMultilevel"/>
    <w:tmpl w:val="E9A6210E"/>
    <w:lvl w:ilvl="0" w:tplc="F688419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5C45152D"/>
    <w:multiLevelType w:val="hybridMultilevel"/>
    <w:tmpl w:val="D21C02F6"/>
    <w:lvl w:ilvl="0" w:tplc="22BA95B6">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8"/>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bteilung" w:val="Informatik-Dienste"/>
    <w:docVar w:name="Anzeigename" w:val="Brunner Sebastian WIL_INF"/>
    <w:docVar w:name="Benutzeranmeldename" w:val="sebrun"/>
    <w:docVar w:name="Beschreibung" w:val="IT-Systemtechniker"/>
    <w:docVar w:name="Buero" w:val="Büro 07 - Hauptstrasse 20"/>
    <w:docVar w:name="Email" w:val="sebastian.brunner@stadtwil.ch"/>
    <w:docVar w:name="Firma" w:val="Stadt Wil"/>
    <w:docVar w:name="Initialen" w:val="sb"/>
    <w:docVar w:name="Nachname" w:val="Brunner"/>
    <w:docVar w:name="Ort" w:val="Bronschhofen"/>
    <w:docVar w:name="Postfach" w:val="Postfach 56"/>
    <w:docVar w:name="Postleitzahl" w:val="9552"/>
    <w:docVar w:name="Rufnummer" w:val="071 913 53 53"/>
    <w:docVar w:name="RufnummernFax" w:val="071 914 47 04"/>
    <w:docVar w:name="RufnummernMobil" w:val="076 407 14 72"/>
    <w:docVar w:name="RufnummernPrivat" w:val="071 914 47 13"/>
    <w:docVar w:name="Strasse" w:val="Hauptstrasse 20"/>
    <w:docVar w:name="Vorname" w:val="Sebastian"/>
    <w:docVar w:name="Webseite" w:val="www.stadtwil.ch"/>
  </w:docVars>
  <w:rsids>
    <w:rsidRoot w:val="004A5CB7"/>
    <w:rsid w:val="0000631F"/>
    <w:rsid w:val="00096142"/>
    <w:rsid w:val="00125066"/>
    <w:rsid w:val="002F73F6"/>
    <w:rsid w:val="00372A4A"/>
    <w:rsid w:val="004A5CB7"/>
    <w:rsid w:val="00525EA9"/>
    <w:rsid w:val="006A5CDA"/>
    <w:rsid w:val="006F17D5"/>
    <w:rsid w:val="008434A8"/>
    <w:rsid w:val="00861A2F"/>
    <w:rsid w:val="00896B75"/>
    <w:rsid w:val="008B3201"/>
    <w:rsid w:val="0094165D"/>
    <w:rsid w:val="00976F91"/>
    <w:rsid w:val="0099323F"/>
    <w:rsid w:val="009B4564"/>
    <w:rsid w:val="00A312D5"/>
    <w:rsid w:val="00AA3294"/>
    <w:rsid w:val="00B11A01"/>
    <w:rsid w:val="00B14D8B"/>
    <w:rsid w:val="00B3000A"/>
    <w:rsid w:val="00B71D79"/>
    <w:rsid w:val="00CF3B99"/>
    <w:rsid w:val="00E55407"/>
    <w:rsid w:val="00E6162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46F47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2F73F6"/>
    <w:pPr>
      <w:keepNext/>
      <w:keepLines/>
      <w:spacing w:before="240" w:after="0"/>
      <w:outlineLvl w:val="0"/>
    </w:pPr>
    <w:rPr>
      <w:rFonts w:asciiTheme="majorHAnsi" w:eastAsiaTheme="majorEastAsia" w:hAnsiTheme="majorHAnsi" w:cstheme="majorBidi"/>
      <w:color w:val="7A919D"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A5CB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A5CB7"/>
    <w:rPr>
      <w:rFonts w:asciiTheme="majorHAnsi" w:eastAsiaTheme="majorEastAsia" w:hAnsiTheme="majorHAnsi" w:cstheme="majorBidi"/>
      <w:spacing w:val="-10"/>
      <w:kern w:val="28"/>
      <w:sz w:val="56"/>
      <w:szCs w:val="56"/>
    </w:rPr>
  </w:style>
  <w:style w:type="character" w:styleId="Hyperlink">
    <w:name w:val="Hyperlink"/>
    <w:basedOn w:val="Absatz-Standardschriftart"/>
    <w:uiPriority w:val="99"/>
    <w:unhideWhenUsed/>
    <w:rsid w:val="004A5CB7"/>
    <w:rPr>
      <w:color w:val="1E4E79" w:themeColor="hyperlink"/>
      <w:u w:val="single"/>
    </w:rPr>
  </w:style>
  <w:style w:type="character" w:customStyle="1" w:styleId="berschrift1Zchn">
    <w:name w:val="Überschrift 1 Zchn"/>
    <w:basedOn w:val="Absatz-Standardschriftart"/>
    <w:link w:val="berschrift1"/>
    <w:uiPriority w:val="9"/>
    <w:rsid w:val="002F73F6"/>
    <w:rPr>
      <w:rFonts w:asciiTheme="majorHAnsi" w:eastAsiaTheme="majorEastAsia" w:hAnsiTheme="majorHAnsi" w:cstheme="majorBidi"/>
      <w:color w:val="7A919D" w:themeColor="accent1" w:themeShade="BF"/>
      <w:sz w:val="32"/>
      <w:szCs w:val="32"/>
    </w:rPr>
  </w:style>
  <w:style w:type="paragraph" w:styleId="KeinLeerraum">
    <w:name w:val="No Spacing"/>
    <w:link w:val="KeinLeerraumZchn"/>
    <w:uiPriority w:val="1"/>
    <w:qFormat/>
    <w:rsid w:val="00CF3B9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F3B99"/>
    <w:rPr>
      <w:rFonts w:eastAsiaTheme="minorEastAsia"/>
      <w:lang w:eastAsia="de-CH"/>
    </w:rPr>
  </w:style>
  <w:style w:type="character" w:styleId="BesuchterHyperlink">
    <w:name w:val="FollowedHyperlink"/>
    <w:basedOn w:val="Absatz-Standardschriftart"/>
    <w:uiPriority w:val="99"/>
    <w:semiHidden/>
    <w:unhideWhenUsed/>
    <w:rsid w:val="00B14D8B"/>
    <w:rPr>
      <w:color w:val="954F72" w:themeColor="followedHyperlink"/>
      <w:u w:val="single"/>
    </w:rPr>
  </w:style>
  <w:style w:type="paragraph" w:styleId="Listenabsatz">
    <w:name w:val="List Paragraph"/>
    <w:basedOn w:val="Standard"/>
    <w:uiPriority w:val="34"/>
    <w:qFormat/>
    <w:rsid w:val="0000631F"/>
    <w:pPr>
      <w:ind w:left="720"/>
      <w:contextualSpacing/>
    </w:pPr>
  </w:style>
  <w:style w:type="paragraph" w:styleId="Sprechblasentext">
    <w:name w:val="Balloon Text"/>
    <w:basedOn w:val="Standard"/>
    <w:link w:val="SprechblasentextZchn"/>
    <w:uiPriority w:val="99"/>
    <w:semiHidden/>
    <w:unhideWhenUsed/>
    <w:rsid w:val="008434A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434A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2F73F6"/>
    <w:pPr>
      <w:keepNext/>
      <w:keepLines/>
      <w:spacing w:before="240" w:after="0"/>
      <w:outlineLvl w:val="0"/>
    </w:pPr>
    <w:rPr>
      <w:rFonts w:asciiTheme="majorHAnsi" w:eastAsiaTheme="majorEastAsia" w:hAnsiTheme="majorHAnsi" w:cstheme="majorBidi"/>
      <w:color w:val="7A919D"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A5CB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A5CB7"/>
    <w:rPr>
      <w:rFonts w:asciiTheme="majorHAnsi" w:eastAsiaTheme="majorEastAsia" w:hAnsiTheme="majorHAnsi" w:cstheme="majorBidi"/>
      <w:spacing w:val="-10"/>
      <w:kern w:val="28"/>
      <w:sz w:val="56"/>
      <w:szCs w:val="56"/>
    </w:rPr>
  </w:style>
  <w:style w:type="character" w:styleId="Hyperlink">
    <w:name w:val="Hyperlink"/>
    <w:basedOn w:val="Absatz-Standardschriftart"/>
    <w:uiPriority w:val="99"/>
    <w:unhideWhenUsed/>
    <w:rsid w:val="004A5CB7"/>
    <w:rPr>
      <w:color w:val="1E4E79" w:themeColor="hyperlink"/>
      <w:u w:val="single"/>
    </w:rPr>
  </w:style>
  <w:style w:type="character" w:customStyle="1" w:styleId="berschrift1Zchn">
    <w:name w:val="Überschrift 1 Zchn"/>
    <w:basedOn w:val="Absatz-Standardschriftart"/>
    <w:link w:val="berschrift1"/>
    <w:uiPriority w:val="9"/>
    <w:rsid w:val="002F73F6"/>
    <w:rPr>
      <w:rFonts w:asciiTheme="majorHAnsi" w:eastAsiaTheme="majorEastAsia" w:hAnsiTheme="majorHAnsi" w:cstheme="majorBidi"/>
      <w:color w:val="7A919D" w:themeColor="accent1" w:themeShade="BF"/>
      <w:sz w:val="32"/>
      <w:szCs w:val="32"/>
    </w:rPr>
  </w:style>
  <w:style w:type="paragraph" w:styleId="KeinLeerraum">
    <w:name w:val="No Spacing"/>
    <w:link w:val="KeinLeerraumZchn"/>
    <w:uiPriority w:val="1"/>
    <w:qFormat/>
    <w:rsid w:val="00CF3B9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F3B99"/>
    <w:rPr>
      <w:rFonts w:eastAsiaTheme="minorEastAsia"/>
      <w:lang w:eastAsia="de-CH"/>
    </w:rPr>
  </w:style>
  <w:style w:type="character" w:styleId="BesuchterHyperlink">
    <w:name w:val="FollowedHyperlink"/>
    <w:basedOn w:val="Absatz-Standardschriftart"/>
    <w:uiPriority w:val="99"/>
    <w:semiHidden/>
    <w:unhideWhenUsed/>
    <w:rsid w:val="00B14D8B"/>
    <w:rPr>
      <w:color w:val="954F72" w:themeColor="followedHyperlink"/>
      <w:u w:val="single"/>
    </w:rPr>
  </w:style>
  <w:style w:type="paragraph" w:styleId="Listenabsatz">
    <w:name w:val="List Paragraph"/>
    <w:basedOn w:val="Standard"/>
    <w:uiPriority w:val="34"/>
    <w:qFormat/>
    <w:rsid w:val="0000631F"/>
    <w:pPr>
      <w:ind w:left="720"/>
      <w:contextualSpacing/>
    </w:pPr>
  </w:style>
  <w:style w:type="paragraph" w:styleId="Sprechblasentext">
    <w:name w:val="Balloon Text"/>
    <w:basedOn w:val="Standard"/>
    <w:link w:val="SprechblasentextZchn"/>
    <w:uiPriority w:val="99"/>
    <w:semiHidden/>
    <w:unhideWhenUsed/>
    <w:rsid w:val="008434A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434A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ycle.xyz" TargetMode="External"/><Relationship Id="rId13" Type="http://schemas.openxmlformats.org/officeDocument/2006/relationships/diagramQuickStyle" Target="diagrams/quickStyle1.xml"/><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diagramData" Target="diagrams/data1.xml"/><Relationship Id="rId24" Type="http://schemas.openxmlformats.org/officeDocument/2006/relationships/image" Target="media/image14.png"/><Relationship Id="rId5" Type="http://schemas.microsoft.com/office/2007/relationships/stylesWithEffects" Target="stylesWithEffects.xml"/><Relationship Id="rId15" Type="http://schemas.microsoft.com/office/2007/relationships/diagramDrawing" Target="diagrams/drawing1.xml"/><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hyperlink" Target="http://saycle.xyz" TargetMode="External"/><Relationship Id="rId14" Type="http://schemas.openxmlformats.org/officeDocument/2006/relationships/diagramColors" Target="diagrams/colors1.xml"/><Relationship Id="rId22" Type="http://schemas.openxmlformats.org/officeDocument/2006/relationships/image" Target="media/image12.png"/></Relationships>
</file>

<file path=word/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5AABC0-C979-41C7-87F1-DE3E171FCA12}" type="doc">
      <dgm:prSet loTypeId="urn:microsoft.com/office/officeart/2009/layout/CirclePictureHierarchy" loCatId="hierarchy" qsTypeId="urn:microsoft.com/office/officeart/2005/8/quickstyle/3d2" qsCatId="3D" csTypeId="urn:microsoft.com/office/officeart/2005/8/colors/accent1_2" csCatId="accent1" phldr="1"/>
      <dgm:spPr/>
      <dgm:t>
        <a:bodyPr/>
        <a:lstStyle/>
        <a:p>
          <a:endParaRPr lang="de-CH"/>
        </a:p>
      </dgm:t>
    </dgm:pt>
    <dgm:pt modelId="{37F915C0-9D86-4930-BC77-8D7E5E88854B}">
      <dgm:prSet phldrT="[Text]"/>
      <dgm:spPr>
        <a:solidFill>
          <a:schemeClr val="bg2"/>
        </a:solidFill>
        <a:ln>
          <a:solidFill>
            <a:schemeClr val="tx1"/>
          </a:solidFill>
        </a:ln>
      </dgm:spPr>
      <dgm:t>
        <a:bodyPr/>
        <a:lstStyle/>
        <a:p>
          <a:r>
            <a:rPr lang="de-CH"/>
            <a:t>Startseite, eine Übersicht mit allen Geschichten. Ist man eingeloggt, können hier neue Storys erfasst werden.</a:t>
          </a:r>
        </a:p>
      </dgm:t>
    </dgm:pt>
    <dgm:pt modelId="{5381AACA-0215-4EE4-A5EA-BACE924E5D09}" type="parTrans" cxnId="{205A322F-5141-4030-9D0E-ED3FB88EDFD6}">
      <dgm:prSet/>
      <dgm:spPr/>
      <dgm:t>
        <a:bodyPr/>
        <a:lstStyle/>
        <a:p>
          <a:endParaRPr lang="de-CH"/>
        </a:p>
      </dgm:t>
    </dgm:pt>
    <dgm:pt modelId="{1E284868-61FF-4AF2-BE2F-DC7FAF3A6C70}" type="sibTrans" cxnId="{205A322F-5141-4030-9D0E-ED3FB88EDFD6}">
      <dgm:prSet/>
      <dgm:spPr/>
      <dgm:t>
        <a:bodyPr/>
        <a:lstStyle/>
        <a:p>
          <a:endParaRPr lang="de-CH"/>
        </a:p>
      </dgm:t>
    </dgm:pt>
    <dgm:pt modelId="{315C8929-0872-46AA-9C1B-982145A31290}">
      <dgm:prSet phldrT="[Text]"/>
      <dgm:spPr>
        <a:solidFill>
          <a:schemeClr val="bg2"/>
        </a:solidFill>
        <a:ln>
          <a:solidFill>
            <a:schemeClr val="tx1"/>
          </a:solidFill>
        </a:ln>
      </dgm:spPr>
      <dgm:t>
        <a:bodyPr/>
        <a:lstStyle/>
        <a:p>
          <a:r>
            <a:rPr lang="de-CH"/>
            <a:t>Kontakt, ein Kontaktformular um den Betreibern der Webseite ein Feedback zu geben.</a:t>
          </a:r>
        </a:p>
      </dgm:t>
    </dgm:pt>
    <dgm:pt modelId="{088301B1-9F8B-436F-B68F-A0FDA377A251}" type="parTrans" cxnId="{0C7C7E26-D72E-49C4-A60B-B6EDAC655FC1}">
      <dgm:prSet/>
      <dgm:spPr/>
      <dgm:t>
        <a:bodyPr/>
        <a:lstStyle/>
        <a:p>
          <a:endParaRPr lang="de-CH"/>
        </a:p>
      </dgm:t>
    </dgm:pt>
    <dgm:pt modelId="{FCC4CFBB-EE87-4A85-8002-9F48B8398DFE}" type="sibTrans" cxnId="{0C7C7E26-D72E-49C4-A60B-B6EDAC655FC1}">
      <dgm:prSet/>
      <dgm:spPr/>
      <dgm:t>
        <a:bodyPr/>
        <a:lstStyle/>
        <a:p>
          <a:endParaRPr lang="de-CH"/>
        </a:p>
      </dgm:t>
    </dgm:pt>
    <dgm:pt modelId="{4A2C4E0B-C0A6-46CF-B40F-A35632DFB956}">
      <dgm:prSet phldrT="[Text]"/>
      <dgm:spPr>
        <a:solidFill>
          <a:schemeClr val="bg2"/>
        </a:solidFill>
        <a:ln>
          <a:solidFill>
            <a:schemeClr val="tx1"/>
          </a:solidFill>
        </a:ln>
      </dgm:spPr>
      <dgm:t>
        <a:bodyPr/>
        <a:lstStyle/>
        <a:p>
          <a:r>
            <a:rPr lang="de-CH"/>
            <a:t>Ranking, das Ranking beinhaltet ein Podest mit den Personen, die am meisten Zeichen geschrieben haben. Zusätzlich wird die Anzahl Zeichen in einer Tabelle aufgelistet und es kann die letzte bearbeitete Geschichte angesehen werden.</a:t>
          </a:r>
        </a:p>
      </dgm:t>
    </dgm:pt>
    <dgm:pt modelId="{08BF24EE-21E2-421D-AD6D-6EDCBD81DE72}" type="parTrans" cxnId="{85C14089-C45D-4ABB-B2B7-F3B79E9B6BEC}">
      <dgm:prSet/>
      <dgm:spPr/>
      <dgm:t>
        <a:bodyPr/>
        <a:lstStyle/>
        <a:p>
          <a:endParaRPr lang="de-CH"/>
        </a:p>
      </dgm:t>
    </dgm:pt>
    <dgm:pt modelId="{F225DBA5-9942-4436-A8FB-3AC93957D353}" type="sibTrans" cxnId="{85C14089-C45D-4ABB-B2B7-F3B79E9B6BEC}">
      <dgm:prSet/>
      <dgm:spPr/>
      <dgm:t>
        <a:bodyPr/>
        <a:lstStyle/>
        <a:p>
          <a:endParaRPr lang="de-CH"/>
        </a:p>
      </dgm:t>
    </dgm:pt>
    <dgm:pt modelId="{200B4F66-8DFA-4165-939D-670B5C5C8557}">
      <dgm:prSet phldrT="[Text]"/>
      <dgm:spPr>
        <a:solidFill>
          <a:schemeClr val="bg2"/>
        </a:solidFill>
        <a:ln>
          <a:solidFill>
            <a:schemeClr val="tx1"/>
          </a:solidFill>
        </a:ln>
      </dgm:spPr>
      <dgm:t>
        <a:bodyPr/>
        <a:lstStyle/>
        <a:p>
          <a:r>
            <a:rPr lang="de-CH"/>
            <a:t>Impressum, das Impressum der Webseite kann hier gelesen werden.</a:t>
          </a:r>
        </a:p>
      </dgm:t>
    </dgm:pt>
    <dgm:pt modelId="{72D7D46C-19A0-4516-B442-8BFF9AE57513}" type="parTrans" cxnId="{E0E49ED8-20AD-41F1-B0F9-D65A075AEE19}">
      <dgm:prSet/>
      <dgm:spPr/>
      <dgm:t>
        <a:bodyPr/>
        <a:lstStyle/>
        <a:p>
          <a:endParaRPr lang="de-CH"/>
        </a:p>
      </dgm:t>
    </dgm:pt>
    <dgm:pt modelId="{4F04111F-11CE-4C06-8816-FBD1AE5C323B}" type="sibTrans" cxnId="{E0E49ED8-20AD-41F1-B0F9-D65A075AEE19}">
      <dgm:prSet/>
      <dgm:spPr/>
      <dgm:t>
        <a:bodyPr/>
        <a:lstStyle/>
        <a:p>
          <a:endParaRPr lang="de-CH"/>
        </a:p>
      </dgm:t>
    </dgm:pt>
    <dgm:pt modelId="{1D56F7B1-0249-48F3-A620-6D3E85A345D2}">
      <dgm:prSet phldrT="[Text]"/>
      <dgm:spPr>
        <a:solidFill>
          <a:schemeClr val="bg2"/>
        </a:solidFill>
        <a:ln>
          <a:solidFill>
            <a:schemeClr val="tx1"/>
          </a:solidFill>
        </a:ln>
      </dgm:spPr>
      <dgm:t>
        <a:bodyPr/>
        <a:lstStyle/>
        <a:p>
          <a:r>
            <a:rPr lang="de-CH"/>
            <a:t>Menü, im Menü erhält man folgende Möglichkeiten:</a:t>
          </a:r>
        </a:p>
        <a:p>
          <a:r>
            <a:rPr lang="de-CH"/>
            <a:t>- Stories ansehen</a:t>
          </a:r>
        </a:p>
        <a:p>
          <a:r>
            <a:rPr lang="de-CH"/>
            <a:t>- Ranking ansehen</a:t>
          </a:r>
        </a:p>
        <a:p>
          <a:r>
            <a:rPr lang="de-CH"/>
            <a:t>- Kontaktformular</a:t>
          </a:r>
          <a:br>
            <a:rPr lang="de-CH"/>
          </a:br>
          <a:r>
            <a:rPr lang="de-CH"/>
            <a:t>  aufrufen</a:t>
          </a:r>
        </a:p>
        <a:p>
          <a:r>
            <a:rPr lang="de-CH"/>
            <a:t>- Impressum ansehen</a:t>
          </a:r>
        </a:p>
        <a:p>
          <a:r>
            <a:rPr lang="de-CH"/>
            <a:t>- Sprache wechseln</a:t>
          </a:r>
        </a:p>
        <a:p>
          <a:r>
            <a:rPr lang="de-CH"/>
            <a:t>- Registrieren / Anmelden</a:t>
          </a:r>
        </a:p>
      </dgm:t>
    </dgm:pt>
    <dgm:pt modelId="{EDC39730-4B4F-4BD2-907C-3CAAF74FC35A}" type="parTrans" cxnId="{626F5A3E-4DB9-46A4-AFD6-DDE5029A35DD}">
      <dgm:prSet/>
      <dgm:spPr/>
      <dgm:t>
        <a:bodyPr/>
        <a:lstStyle/>
        <a:p>
          <a:endParaRPr lang="de-CH"/>
        </a:p>
      </dgm:t>
    </dgm:pt>
    <dgm:pt modelId="{06A0F091-6884-424E-AAAD-221C00826F7B}" type="sibTrans" cxnId="{626F5A3E-4DB9-46A4-AFD6-DDE5029A35DD}">
      <dgm:prSet/>
      <dgm:spPr/>
      <dgm:t>
        <a:bodyPr/>
        <a:lstStyle/>
        <a:p>
          <a:endParaRPr lang="de-CH"/>
        </a:p>
      </dgm:t>
    </dgm:pt>
    <dgm:pt modelId="{C7B901FD-96E8-4753-815A-3E6669465BA4}" type="pres">
      <dgm:prSet presAssocID="{5F5AABC0-C979-41C7-87F1-DE3E171FCA12}" presName="hierChild1" presStyleCnt="0">
        <dgm:presLayoutVars>
          <dgm:chPref val="1"/>
          <dgm:dir/>
          <dgm:animOne val="branch"/>
          <dgm:animLvl val="lvl"/>
          <dgm:resizeHandles/>
        </dgm:presLayoutVars>
      </dgm:prSet>
      <dgm:spPr/>
      <dgm:t>
        <a:bodyPr/>
        <a:lstStyle/>
        <a:p>
          <a:endParaRPr lang="de-CH"/>
        </a:p>
      </dgm:t>
    </dgm:pt>
    <dgm:pt modelId="{A5167B20-C2E1-41F1-87DB-76E5C1E91314}" type="pres">
      <dgm:prSet presAssocID="{37F915C0-9D86-4930-BC77-8D7E5E88854B}" presName="hierRoot1" presStyleCnt="0"/>
      <dgm:spPr/>
    </dgm:pt>
    <dgm:pt modelId="{4E86DAF1-4D14-4BD1-BBF2-856AC2F7332E}" type="pres">
      <dgm:prSet presAssocID="{37F915C0-9D86-4930-BC77-8D7E5E88854B}" presName="composite" presStyleCnt="0"/>
      <dgm:spPr/>
    </dgm:pt>
    <dgm:pt modelId="{45ACFD4A-3320-422B-81A3-E140E9ED9B00}" type="pres">
      <dgm:prSet presAssocID="{37F915C0-9D86-4930-BC77-8D7E5E88854B}" presName="image" presStyleLbl="node0" presStyleIdx="0" presStyleCnt="1" custScaleX="384772" custScaleY="384772" custLinFactY="-97348" custLinFactNeighborX="-586" custLinFactNeighborY="-100000"/>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dgm:spPr>
      <dgm:t>
        <a:bodyPr/>
        <a:lstStyle/>
        <a:p>
          <a:endParaRPr lang="de-CH"/>
        </a:p>
      </dgm:t>
    </dgm:pt>
    <dgm:pt modelId="{88E80CD2-1D91-4308-AAEB-0C4E83980773}" type="pres">
      <dgm:prSet presAssocID="{37F915C0-9D86-4930-BC77-8D7E5E88854B}" presName="text" presStyleLbl="revTx" presStyleIdx="0" presStyleCnt="5" custScaleX="195746" custScaleY="218958" custLinFactX="43960" custLinFactY="-92778" custLinFactNeighborX="100000" custLinFactNeighborY="-100000">
        <dgm:presLayoutVars>
          <dgm:chPref val="3"/>
        </dgm:presLayoutVars>
      </dgm:prSet>
      <dgm:spPr/>
      <dgm:t>
        <a:bodyPr/>
        <a:lstStyle/>
        <a:p>
          <a:endParaRPr lang="de-CH"/>
        </a:p>
      </dgm:t>
    </dgm:pt>
    <dgm:pt modelId="{8334338E-FE84-4CF2-8A4F-B132CF041679}" type="pres">
      <dgm:prSet presAssocID="{37F915C0-9D86-4930-BC77-8D7E5E88854B}" presName="hierChild2" presStyleCnt="0"/>
      <dgm:spPr/>
    </dgm:pt>
    <dgm:pt modelId="{0FBC98FA-489E-452E-A0CB-72C722788427}" type="pres">
      <dgm:prSet presAssocID="{EDC39730-4B4F-4BD2-907C-3CAAF74FC35A}" presName="Name10" presStyleLbl="parChTrans1D2" presStyleIdx="0" presStyleCnt="4"/>
      <dgm:spPr/>
      <dgm:t>
        <a:bodyPr/>
        <a:lstStyle/>
        <a:p>
          <a:endParaRPr lang="de-CH"/>
        </a:p>
      </dgm:t>
    </dgm:pt>
    <dgm:pt modelId="{789232B6-49EA-4E8C-ACC0-9AAB3BD156C3}" type="pres">
      <dgm:prSet presAssocID="{1D56F7B1-0249-48F3-A620-6D3E85A345D2}" presName="hierRoot2" presStyleCnt="0"/>
      <dgm:spPr/>
    </dgm:pt>
    <dgm:pt modelId="{4CA666FF-CB23-4DE6-9E0F-ACF6753674D8}" type="pres">
      <dgm:prSet presAssocID="{1D56F7B1-0249-48F3-A620-6D3E85A345D2}" presName="composite2" presStyleCnt="0"/>
      <dgm:spPr/>
    </dgm:pt>
    <dgm:pt modelId="{DC90A468-D0BD-43E5-B99C-94E9ADC92B84}" type="pres">
      <dgm:prSet presAssocID="{1D56F7B1-0249-48F3-A620-6D3E85A345D2}" presName="image2" presStyleLbl="node2" presStyleIdx="0" presStyleCnt="4" custScaleX="384530" custScaleY="384530" custLinFactY="-97348" custLinFactNeighborX="-586" custLinFactNeighborY="-100000"/>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dgm:spPr>
      <dgm:t>
        <a:bodyPr/>
        <a:lstStyle/>
        <a:p>
          <a:endParaRPr lang="de-CH"/>
        </a:p>
      </dgm:t>
    </dgm:pt>
    <dgm:pt modelId="{D28ADFF0-DE8B-4252-84DB-061BE5885A83}" type="pres">
      <dgm:prSet presAssocID="{1D56F7B1-0249-48F3-A620-6D3E85A345D2}" presName="text2" presStyleLbl="revTx" presStyleIdx="1" presStyleCnt="5" custScaleX="184175" custScaleY="376542" custLinFactY="96133" custLinFactNeighborX="-81523" custLinFactNeighborY="100000">
        <dgm:presLayoutVars>
          <dgm:chPref val="3"/>
        </dgm:presLayoutVars>
      </dgm:prSet>
      <dgm:spPr/>
      <dgm:t>
        <a:bodyPr/>
        <a:lstStyle/>
        <a:p>
          <a:endParaRPr lang="de-CH"/>
        </a:p>
      </dgm:t>
    </dgm:pt>
    <dgm:pt modelId="{9BF22477-210A-4FE5-AFDA-C472114B6DE4}" type="pres">
      <dgm:prSet presAssocID="{1D56F7B1-0249-48F3-A620-6D3E85A345D2}" presName="hierChild3" presStyleCnt="0"/>
      <dgm:spPr/>
    </dgm:pt>
    <dgm:pt modelId="{B12531EC-F04F-44C0-B9B2-A05F94E9B462}" type="pres">
      <dgm:prSet presAssocID="{088301B1-9F8B-436F-B68F-A0FDA377A251}" presName="Name10" presStyleLbl="parChTrans1D2" presStyleIdx="1" presStyleCnt="4"/>
      <dgm:spPr/>
      <dgm:t>
        <a:bodyPr/>
        <a:lstStyle/>
        <a:p>
          <a:endParaRPr lang="de-CH"/>
        </a:p>
      </dgm:t>
    </dgm:pt>
    <dgm:pt modelId="{B27C528E-30F1-43F1-A1E0-CCCA945BEC6D}" type="pres">
      <dgm:prSet presAssocID="{315C8929-0872-46AA-9C1B-982145A31290}" presName="hierRoot2" presStyleCnt="0"/>
      <dgm:spPr/>
    </dgm:pt>
    <dgm:pt modelId="{9E83A011-99B4-421E-90A1-2E46FDE35213}" type="pres">
      <dgm:prSet presAssocID="{315C8929-0872-46AA-9C1B-982145A31290}" presName="composite2" presStyleCnt="0"/>
      <dgm:spPr/>
    </dgm:pt>
    <dgm:pt modelId="{F856EED2-3A55-4450-B9C9-DE161F12D2FC}" type="pres">
      <dgm:prSet presAssocID="{315C8929-0872-46AA-9C1B-982145A31290}" presName="image2" presStyleLbl="node2" presStyleIdx="1" presStyleCnt="4" custScaleX="384772" custScaleY="384772" custLinFactY="-97348" custLinFactNeighborX="-586" custLinFactNeighborY="-100000"/>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dgm:spPr>
      <dgm:t>
        <a:bodyPr/>
        <a:lstStyle/>
        <a:p>
          <a:endParaRPr lang="de-CH"/>
        </a:p>
      </dgm:t>
    </dgm:pt>
    <dgm:pt modelId="{E7A9D688-3763-42CD-A5E4-AAFB7BF0EFB6}" type="pres">
      <dgm:prSet presAssocID="{315C8929-0872-46AA-9C1B-982145A31290}" presName="text2" presStyleLbl="revTx" presStyleIdx="2" presStyleCnt="5" custScaleX="169866" custScaleY="376542" custLinFactY="87561" custLinFactNeighborX="-73713" custLinFactNeighborY="100000">
        <dgm:presLayoutVars>
          <dgm:chPref val="3"/>
        </dgm:presLayoutVars>
      </dgm:prSet>
      <dgm:spPr/>
      <dgm:t>
        <a:bodyPr/>
        <a:lstStyle/>
        <a:p>
          <a:endParaRPr lang="de-CH"/>
        </a:p>
      </dgm:t>
    </dgm:pt>
    <dgm:pt modelId="{32A5539B-4B11-4F12-9D0F-EFFA1FEC7509}" type="pres">
      <dgm:prSet presAssocID="{315C8929-0872-46AA-9C1B-982145A31290}" presName="hierChild3" presStyleCnt="0"/>
      <dgm:spPr/>
    </dgm:pt>
    <dgm:pt modelId="{A76BA134-EFE7-44F9-A1D3-7BF8CC44EC8F}" type="pres">
      <dgm:prSet presAssocID="{72D7D46C-19A0-4516-B442-8BFF9AE57513}" presName="Name10" presStyleLbl="parChTrans1D2" presStyleIdx="2" presStyleCnt="4"/>
      <dgm:spPr/>
      <dgm:t>
        <a:bodyPr/>
        <a:lstStyle/>
        <a:p>
          <a:endParaRPr lang="de-CH"/>
        </a:p>
      </dgm:t>
    </dgm:pt>
    <dgm:pt modelId="{27B87650-294B-4268-805A-BD8218B9747D}" type="pres">
      <dgm:prSet presAssocID="{200B4F66-8DFA-4165-939D-670B5C5C8557}" presName="hierRoot2" presStyleCnt="0"/>
      <dgm:spPr/>
    </dgm:pt>
    <dgm:pt modelId="{6790D551-EE06-48F1-BFB1-2496BD4430F0}" type="pres">
      <dgm:prSet presAssocID="{200B4F66-8DFA-4165-939D-670B5C5C8557}" presName="composite2" presStyleCnt="0"/>
      <dgm:spPr/>
    </dgm:pt>
    <dgm:pt modelId="{3B868CF4-BA70-494E-AAF0-1860286DDDB4}" type="pres">
      <dgm:prSet presAssocID="{200B4F66-8DFA-4165-939D-670B5C5C8557}" presName="image2" presStyleLbl="node2" presStyleIdx="2" presStyleCnt="4" custScaleX="384530" custScaleY="384530" custLinFactY="-97348" custLinFactNeighborX="-586" custLinFactNeighborY="-100000"/>
      <dgm:spPr>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dgm:spPr>
      <dgm:t>
        <a:bodyPr/>
        <a:lstStyle/>
        <a:p>
          <a:endParaRPr lang="de-CH"/>
        </a:p>
      </dgm:t>
    </dgm:pt>
    <dgm:pt modelId="{BFE021EF-B4EB-4893-B376-883652590936}" type="pres">
      <dgm:prSet presAssocID="{200B4F66-8DFA-4165-939D-670B5C5C8557}" presName="text2" presStyleLbl="revTx" presStyleIdx="3" presStyleCnt="5" custScaleX="169866" custScaleY="376542" custLinFactY="91149" custLinFactNeighborX="-85673" custLinFactNeighborY="100000">
        <dgm:presLayoutVars>
          <dgm:chPref val="3"/>
        </dgm:presLayoutVars>
      </dgm:prSet>
      <dgm:spPr/>
      <dgm:t>
        <a:bodyPr/>
        <a:lstStyle/>
        <a:p>
          <a:endParaRPr lang="de-CH"/>
        </a:p>
      </dgm:t>
    </dgm:pt>
    <dgm:pt modelId="{56EF0B0A-F624-470A-A167-C1C4A4A0C0A1}" type="pres">
      <dgm:prSet presAssocID="{200B4F66-8DFA-4165-939D-670B5C5C8557}" presName="hierChild3" presStyleCnt="0"/>
      <dgm:spPr/>
    </dgm:pt>
    <dgm:pt modelId="{C838CBB1-3729-4E53-A1A6-3FC97FF021AF}" type="pres">
      <dgm:prSet presAssocID="{08BF24EE-21E2-421D-AD6D-6EDCBD81DE72}" presName="Name10" presStyleLbl="parChTrans1D2" presStyleIdx="3" presStyleCnt="4"/>
      <dgm:spPr/>
      <dgm:t>
        <a:bodyPr/>
        <a:lstStyle/>
        <a:p>
          <a:endParaRPr lang="de-CH"/>
        </a:p>
      </dgm:t>
    </dgm:pt>
    <dgm:pt modelId="{460AAE47-C12B-4E11-89B6-0FDCF845A92C}" type="pres">
      <dgm:prSet presAssocID="{4A2C4E0B-C0A6-46CF-B40F-A35632DFB956}" presName="hierRoot2" presStyleCnt="0"/>
      <dgm:spPr/>
    </dgm:pt>
    <dgm:pt modelId="{6D5ED23E-8CF5-44BE-8DD8-24BEF67E42BF}" type="pres">
      <dgm:prSet presAssocID="{4A2C4E0B-C0A6-46CF-B40F-A35632DFB956}" presName="composite2" presStyleCnt="0"/>
      <dgm:spPr/>
    </dgm:pt>
    <dgm:pt modelId="{F5AFA96A-2AAD-4331-BA00-56E1A10D2350}" type="pres">
      <dgm:prSet presAssocID="{4A2C4E0B-C0A6-46CF-B40F-A35632DFB956}" presName="image2" presStyleLbl="node2" presStyleIdx="3" presStyleCnt="4" custScaleX="384772" custScaleY="384772" custLinFactY="-97348" custLinFactNeighborX="-586" custLinFactNeighborY="-100000"/>
      <dgm:spPr>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dgm:spPr>
      <dgm:t>
        <a:bodyPr/>
        <a:lstStyle/>
        <a:p>
          <a:endParaRPr lang="de-CH"/>
        </a:p>
      </dgm:t>
    </dgm:pt>
    <dgm:pt modelId="{BC31AB89-37E6-473A-9E60-DFCC04F55625}" type="pres">
      <dgm:prSet presAssocID="{4A2C4E0B-C0A6-46CF-B40F-A35632DFB956}" presName="text2" presStyleLbl="revTx" presStyleIdx="4" presStyleCnt="5" custScaleX="169866" custScaleY="376542" custLinFactY="83973" custLinFactNeighborX="-83318" custLinFactNeighborY="100000">
        <dgm:presLayoutVars>
          <dgm:chPref val="3"/>
        </dgm:presLayoutVars>
      </dgm:prSet>
      <dgm:spPr/>
      <dgm:t>
        <a:bodyPr/>
        <a:lstStyle/>
        <a:p>
          <a:endParaRPr lang="de-CH"/>
        </a:p>
      </dgm:t>
    </dgm:pt>
    <dgm:pt modelId="{9EBE55ED-814C-4C8C-9609-C46830716FC7}" type="pres">
      <dgm:prSet presAssocID="{4A2C4E0B-C0A6-46CF-B40F-A35632DFB956}" presName="hierChild3" presStyleCnt="0"/>
      <dgm:spPr/>
    </dgm:pt>
  </dgm:ptLst>
  <dgm:cxnLst>
    <dgm:cxn modelId="{D3832539-B939-4AA8-AEBF-B13FEDF4F39D}" type="presOf" srcId="{08BF24EE-21E2-421D-AD6D-6EDCBD81DE72}" destId="{C838CBB1-3729-4E53-A1A6-3FC97FF021AF}" srcOrd="0" destOrd="0" presId="urn:microsoft.com/office/officeart/2009/layout/CirclePictureHierarchy"/>
    <dgm:cxn modelId="{626F5A3E-4DB9-46A4-AFD6-DDE5029A35DD}" srcId="{37F915C0-9D86-4930-BC77-8D7E5E88854B}" destId="{1D56F7B1-0249-48F3-A620-6D3E85A345D2}" srcOrd="0" destOrd="0" parTransId="{EDC39730-4B4F-4BD2-907C-3CAAF74FC35A}" sibTransId="{06A0F091-6884-424E-AAAD-221C00826F7B}"/>
    <dgm:cxn modelId="{62D1EB8C-4AC3-4564-8B82-9FE5D47F96F3}" type="presOf" srcId="{088301B1-9F8B-436F-B68F-A0FDA377A251}" destId="{B12531EC-F04F-44C0-B9B2-A05F94E9B462}" srcOrd="0" destOrd="0" presId="urn:microsoft.com/office/officeart/2009/layout/CirclePictureHierarchy"/>
    <dgm:cxn modelId="{BE2F8BD2-65AA-4D95-864D-85408A9A5272}" type="presOf" srcId="{37F915C0-9D86-4930-BC77-8D7E5E88854B}" destId="{88E80CD2-1D91-4308-AAEB-0C4E83980773}" srcOrd="0" destOrd="0" presId="urn:microsoft.com/office/officeart/2009/layout/CirclePictureHierarchy"/>
    <dgm:cxn modelId="{E0E49ED8-20AD-41F1-B0F9-D65A075AEE19}" srcId="{37F915C0-9D86-4930-BC77-8D7E5E88854B}" destId="{200B4F66-8DFA-4165-939D-670B5C5C8557}" srcOrd="2" destOrd="0" parTransId="{72D7D46C-19A0-4516-B442-8BFF9AE57513}" sibTransId="{4F04111F-11CE-4C06-8816-FBD1AE5C323B}"/>
    <dgm:cxn modelId="{944FFC72-CE6F-4B85-B218-5DD5013A01DC}" type="presOf" srcId="{5F5AABC0-C979-41C7-87F1-DE3E171FCA12}" destId="{C7B901FD-96E8-4753-815A-3E6669465BA4}" srcOrd="0" destOrd="0" presId="urn:microsoft.com/office/officeart/2009/layout/CirclePictureHierarchy"/>
    <dgm:cxn modelId="{85C14089-C45D-4ABB-B2B7-F3B79E9B6BEC}" srcId="{37F915C0-9D86-4930-BC77-8D7E5E88854B}" destId="{4A2C4E0B-C0A6-46CF-B40F-A35632DFB956}" srcOrd="3" destOrd="0" parTransId="{08BF24EE-21E2-421D-AD6D-6EDCBD81DE72}" sibTransId="{F225DBA5-9942-4436-A8FB-3AC93957D353}"/>
    <dgm:cxn modelId="{9C50EBF1-5159-4A7D-B14E-4040471632B1}" type="presOf" srcId="{72D7D46C-19A0-4516-B442-8BFF9AE57513}" destId="{A76BA134-EFE7-44F9-A1D3-7BF8CC44EC8F}" srcOrd="0" destOrd="0" presId="urn:microsoft.com/office/officeart/2009/layout/CirclePictureHierarchy"/>
    <dgm:cxn modelId="{BC3FB962-1A5B-4B91-BDF4-A92FA12D7625}" type="presOf" srcId="{4A2C4E0B-C0A6-46CF-B40F-A35632DFB956}" destId="{BC31AB89-37E6-473A-9E60-DFCC04F55625}" srcOrd="0" destOrd="0" presId="urn:microsoft.com/office/officeart/2009/layout/CirclePictureHierarchy"/>
    <dgm:cxn modelId="{B5926BCE-4D94-4F13-8984-E38AF36D9FE4}" type="presOf" srcId="{1D56F7B1-0249-48F3-A620-6D3E85A345D2}" destId="{D28ADFF0-DE8B-4252-84DB-061BE5885A83}" srcOrd="0" destOrd="0" presId="urn:microsoft.com/office/officeart/2009/layout/CirclePictureHierarchy"/>
    <dgm:cxn modelId="{4515DB3C-DB52-48BE-AF34-CA0D91476B4D}" type="presOf" srcId="{200B4F66-8DFA-4165-939D-670B5C5C8557}" destId="{BFE021EF-B4EB-4893-B376-883652590936}" srcOrd="0" destOrd="0" presId="urn:microsoft.com/office/officeart/2009/layout/CirclePictureHierarchy"/>
    <dgm:cxn modelId="{C692FF6C-E832-4B6F-8275-0A27061AEC16}" type="presOf" srcId="{315C8929-0872-46AA-9C1B-982145A31290}" destId="{E7A9D688-3763-42CD-A5E4-AAFB7BF0EFB6}" srcOrd="0" destOrd="0" presId="urn:microsoft.com/office/officeart/2009/layout/CirclePictureHierarchy"/>
    <dgm:cxn modelId="{DDA4BC6E-1277-4184-A137-E56292E3BF59}" type="presOf" srcId="{EDC39730-4B4F-4BD2-907C-3CAAF74FC35A}" destId="{0FBC98FA-489E-452E-A0CB-72C722788427}" srcOrd="0" destOrd="0" presId="urn:microsoft.com/office/officeart/2009/layout/CirclePictureHierarchy"/>
    <dgm:cxn modelId="{205A322F-5141-4030-9D0E-ED3FB88EDFD6}" srcId="{5F5AABC0-C979-41C7-87F1-DE3E171FCA12}" destId="{37F915C0-9D86-4930-BC77-8D7E5E88854B}" srcOrd="0" destOrd="0" parTransId="{5381AACA-0215-4EE4-A5EA-BACE924E5D09}" sibTransId="{1E284868-61FF-4AF2-BE2F-DC7FAF3A6C70}"/>
    <dgm:cxn modelId="{0C7C7E26-D72E-49C4-A60B-B6EDAC655FC1}" srcId="{37F915C0-9D86-4930-BC77-8D7E5E88854B}" destId="{315C8929-0872-46AA-9C1B-982145A31290}" srcOrd="1" destOrd="0" parTransId="{088301B1-9F8B-436F-B68F-A0FDA377A251}" sibTransId="{FCC4CFBB-EE87-4A85-8002-9F48B8398DFE}"/>
    <dgm:cxn modelId="{28128C35-7DF1-473E-B763-A8E7343E76BF}" type="presParOf" srcId="{C7B901FD-96E8-4753-815A-3E6669465BA4}" destId="{A5167B20-C2E1-41F1-87DB-76E5C1E91314}" srcOrd="0" destOrd="0" presId="urn:microsoft.com/office/officeart/2009/layout/CirclePictureHierarchy"/>
    <dgm:cxn modelId="{63EC4071-2895-465C-925F-4552ED8179D6}" type="presParOf" srcId="{A5167B20-C2E1-41F1-87DB-76E5C1E91314}" destId="{4E86DAF1-4D14-4BD1-BBF2-856AC2F7332E}" srcOrd="0" destOrd="0" presId="urn:microsoft.com/office/officeart/2009/layout/CirclePictureHierarchy"/>
    <dgm:cxn modelId="{D4E9632B-3AD9-4D99-94C1-71A8EC9DD17A}" type="presParOf" srcId="{4E86DAF1-4D14-4BD1-BBF2-856AC2F7332E}" destId="{45ACFD4A-3320-422B-81A3-E140E9ED9B00}" srcOrd="0" destOrd="0" presId="urn:microsoft.com/office/officeart/2009/layout/CirclePictureHierarchy"/>
    <dgm:cxn modelId="{4E246A44-F6BE-4301-86C9-CA670D7B39B8}" type="presParOf" srcId="{4E86DAF1-4D14-4BD1-BBF2-856AC2F7332E}" destId="{88E80CD2-1D91-4308-AAEB-0C4E83980773}" srcOrd="1" destOrd="0" presId="urn:microsoft.com/office/officeart/2009/layout/CirclePictureHierarchy"/>
    <dgm:cxn modelId="{C5D7E78B-B317-4545-ADAB-A741DAE22AD0}" type="presParOf" srcId="{A5167B20-C2E1-41F1-87DB-76E5C1E91314}" destId="{8334338E-FE84-4CF2-8A4F-B132CF041679}" srcOrd="1" destOrd="0" presId="urn:microsoft.com/office/officeart/2009/layout/CirclePictureHierarchy"/>
    <dgm:cxn modelId="{D9E4A083-1719-4CEE-87A0-1DE684E37F5F}" type="presParOf" srcId="{8334338E-FE84-4CF2-8A4F-B132CF041679}" destId="{0FBC98FA-489E-452E-A0CB-72C722788427}" srcOrd="0" destOrd="0" presId="urn:microsoft.com/office/officeart/2009/layout/CirclePictureHierarchy"/>
    <dgm:cxn modelId="{409FC875-920C-422F-94EF-A0C77F7AB162}" type="presParOf" srcId="{8334338E-FE84-4CF2-8A4F-B132CF041679}" destId="{789232B6-49EA-4E8C-ACC0-9AAB3BD156C3}" srcOrd="1" destOrd="0" presId="urn:microsoft.com/office/officeart/2009/layout/CirclePictureHierarchy"/>
    <dgm:cxn modelId="{B7B829AC-0E02-4A41-90CD-9922A9F9F871}" type="presParOf" srcId="{789232B6-49EA-4E8C-ACC0-9AAB3BD156C3}" destId="{4CA666FF-CB23-4DE6-9E0F-ACF6753674D8}" srcOrd="0" destOrd="0" presId="urn:microsoft.com/office/officeart/2009/layout/CirclePictureHierarchy"/>
    <dgm:cxn modelId="{3222B078-DABF-47BE-9AA6-A80EA8BC0905}" type="presParOf" srcId="{4CA666FF-CB23-4DE6-9E0F-ACF6753674D8}" destId="{DC90A468-D0BD-43E5-B99C-94E9ADC92B84}" srcOrd="0" destOrd="0" presId="urn:microsoft.com/office/officeart/2009/layout/CirclePictureHierarchy"/>
    <dgm:cxn modelId="{EAD2B1D1-0866-4A32-A11D-70BEA56B1E6D}" type="presParOf" srcId="{4CA666FF-CB23-4DE6-9E0F-ACF6753674D8}" destId="{D28ADFF0-DE8B-4252-84DB-061BE5885A83}" srcOrd="1" destOrd="0" presId="urn:microsoft.com/office/officeart/2009/layout/CirclePictureHierarchy"/>
    <dgm:cxn modelId="{691A8735-EEBE-4024-8DCB-962C73F5DEA4}" type="presParOf" srcId="{789232B6-49EA-4E8C-ACC0-9AAB3BD156C3}" destId="{9BF22477-210A-4FE5-AFDA-C472114B6DE4}" srcOrd="1" destOrd="0" presId="urn:microsoft.com/office/officeart/2009/layout/CirclePictureHierarchy"/>
    <dgm:cxn modelId="{3A31E861-AC73-41FD-8FA8-3AC7C80676DD}" type="presParOf" srcId="{8334338E-FE84-4CF2-8A4F-B132CF041679}" destId="{B12531EC-F04F-44C0-B9B2-A05F94E9B462}" srcOrd="2" destOrd="0" presId="urn:microsoft.com/office/officeart/2009/layout/CirclePictureHierarchy"/>
    <dgm:cxn modelId="{996A429E-DE1E-4F66-9DC0-D67BD0B1BB1E}" type="presParOf" srcId="{8334338E-FE84-4CF2-8A4F-B132CF041679}" destId="{B27C528E-30F1-43F1-A1E0-CCCA945BEC6D}" srcOrd="3" destOrd="0" presId="urn:microsoft.com/office/officeart/2009/layout/CirclePictureHierarchy"/>
    <dgm:cxn modelId="{ECAE3345-629E-458C-9868-DE122CA6A6BE}" type="presParOf" srcId="{B27C528E-30F1-43F1-A1E0-CCCA945BEC6D}" destId="{9E83A011-99B4-421E-90A1-2E46FDE35213}" srcOrd="0" destOrd="0" presId="urn:microsoft.com/office/officeart/2009/layout/CirclePictureHierarchy"/>
    <dgm:cxn modelId="{9BC24CAA-2C25-4BB5-B7BD-63BAF54CAAE8}" type="presParOf" srcId="{9E83A011-99B4-421E-90A1-2E46FDE35213}" destId="{F856EED2-3A55-4450-B9C9-DE161F12D2FC}" srcOrd="0" destOrd="0" presId="urn:microsoft.com/office/officeart/2009/layout/CirclePictureHierarchy"/>
    <dgm:cxn modelId="{41CE0103-B9AB-473D-95D4-4473E06E67F6}" type="presParOf" srcId="{9E83A011-99B4-421E-90A1-2E46FDE35213}" destId="{E7A9D688-3763-42CD-A5E4-AAFB7BF0EFB6}" srcOrd="1" destOrd="0" presId="urn:microsoft.com/office/officeart/2009/layout/CirclePictureHierarchy"/>
    <dgm:cxn modelId="{507187B4-7753-4794-8A7C-9441A694F941}" type="presParOf" srcId="{B27C528E-30F1-43F1-A1E0-CCCA945BEC6D}" destId="{32A5539B-4B11-4F12-9D0F-EFFA1FEC7509}" srcOrd="1" destOrd="0" presId="urn:microsoft.com/office/officeart/2009/layout/CirclePictureHierarchy"/>
    <dgm:cxn modelId="{C4D5422A-1DF8-4B86-98AD-6C92406195CB}" type="presParOf" srcId="{8334338E-FE84-4CF2-8A4F-B132CF041679}" destId="{A76BA134-EFE7-44F9-A1D3-7BF8CC44EC8F}" srcOrd="4" destOrd="0" presId="urn:microsoft.com/office/officeart/2009/layout/CirclePictureHierarchy"/>
    <dgm:cxn modelId="{0D658998-BB08-4221-B1DD-7ADADCF6B3C9}" type="presParOf" srcId="{8334338E-FE84-4CF2-8A4F-B132CF041679}" destId="{27B87650-294B-4268-805A-BD8218B9747D}" srcOrd="5" destOrd="0" presId="urn:microsoft.com/office/officeart/2009/layout/CirclePictureHierarchy"/>
    <dgm:cxn modelId="{A3012649-9DB0-452F-8E08-0C120AA7DD80}" type="presParOf" srcId="{27B87650-294B-4268-805A-BD8218B9747D}" destId="{6790D551-EE06-48F1-BFB1-2496BD4430F0}" srcOrd="0" destOrd="0" presId="urn:microsoft.com/office/officeart/2009/layout/CirclePictureHierarchy"/>
    <dgm:cxn modelId="{A2B36A68-216C-42E3-AAA6-389B101F8873}" type="presParOf" srcId="{6790D551-EE06-48F1-BFB1-2496BD4430F0}" destId="{3B868CF4-BA70-494E-AAF0-1860286DDDB4}" srcOrd="0" destOrd="0" presId="urn:microsoft.com/office/officeart/2009/layout/CirclePictureHierarchy"/>
    <dgm:cxn modelId="{4131240A-BEF9-4B74-9FA4-9E643531B531}" type="presParOf" srcId="{6790D551-EE06-48F1-BFB1-2496BD4430F0}" destId="{BFE021EF-B4EB-4893-B376-883652590936}" srcOrd="1" destOrd="0" presId="urn:microsoft.com/office/officeart/2009/layout/CirclePictureHierarchy"/>
    <dgm:cxn modelId="{08CC64A1-386E-496B-A682-0FCF33FC5EC2}" type="presParOf" srcId="{27B87650-294B-4268-805A-BD8218B9747D}" destId="{56EF0B0A-F624-470A-A167-C1C4A4A0C0A1}" srcOrd="1" destOrd="0" presId="urn:microsoft.com/office/officeart/2009/layout/CirclePictureHierarchy"/>
    <dgm:cxn modelId="{54CF3323-762C-4518-AE9B-1814FD364D1D}" type="presParOf" srcId="{8334338E-FE84-4CF2-8A4F-B132CF041679}" destId="{C838CBB1-3729-4E53-A1A6-3FC97FF021AF}" srcOrd="6" destOrd="0" presId="urn:microsoft.com/office/officeart/2009/layout/CirclePictureHierarchy"/>
    <dgm:cxn modelId="{34346D4D-032D-49FB-871D-35145C24787E}" type="presParOf" srcId="{8334338E-FE84-4CF2-8A4F-B132CF041679}" destId="{460AAE47-C12B-4E11-89B6-0FDCF845A92C}" srcOrd="7" destOrd="0" presId="urn:microsoft.com/office/officeart/2009/layout/CirclePictureHierarchy"/>
    <dgm:cxn modelId="{E6BBDDCF-7D78-4B97-955A-322238DEFEE6}" type="presParOf" srcId="{460AAE47-C12B-4E11-89B6-0FDCF845A92C}" destId="{6D5ED23E-8CF5-44BE-8DD8-24BEF67E42BF}" srcOrd="0" destOrd="0" presId="urn:microsoft.com/office/officeart/2009/layout/CirclePictureHierarchy"/>
    <dgm:cxn modelId="{3A3CE0E8-B5D4-4C31-840B-1E4CB23E48B4}" type="presParOf" srcId="{6D5ED23E-8CF5-44BE-8DD8-24BEF67E42BF}" destId="{F5AFA96A-2AAD-4331-BA00-56E1A10D2350}" srcOrd="0" destOrd="0" presId="urn:microsoft.com/office/officeart/2009/layout/CirclePictureHierarchy"/>
    <dgm:cxn modelId="{83DD6D65-4C9D-4BD6-A14C-D5D9BB48ADDD}" type="presParOf" srcId="{6D5ED23E-8CF5-44BE-8DD8-24BEF67E42BF}" destId="{BC31AB89-37E6-473A-9E60-DFCC04F55625}" srcOrd="1" destOrd="0" presId="urn:microsoft.com/office/officeart/2009/layout/CirclePictureHierarchy"/>
    <dgm:cxn modelId="{A5E6C10D-049A-484F-9D9B-CC6AA5F2DB74}" type="presParOf" srcId="{460AAE47-C12B-4E11-89B6-0FDCF845A92C}" destId="{9EBE55ED-814C-4C8C-9609-C46830716FC7}" srcOrd="1" destOrd="0" presId="urn:microsoft.com/office/officeart/2009/layout/CirclePictureHierarchy"/>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8CBB1-3729-4E53-A1A6-3FC97FF021AF}">
      <dsp:nvSpPr>
        <dsp:cNvPr id="0" name=""/>
        <dsp:cNvSpPr/>
      </dsp:nvSpPr>
      <dsp:spPr>
        <a:xfrm>
          <a:off x="2809426" y="1260486"/>
          <a:ext cx="2265747" cy="98390"/>
        </a:xfrm>
        <a:custGeom>
          <a:avLst/>
          <a:gdLst/>
          <a:ahLst/>
          <a:cxnLst/>
          <a:rect l="0" t="0" r="0" b="0"/>
          <a:pathLst>
            <a:path>
              <a:moveTo>
                <a:pt x="0" y="0"/>
              </a:moveTo>
              <a:lnTo>
                <a:pt x="0" y="49195"/>
              </a:lnTo>
              <a:lnTo>
                <a:pt x="2265747" y="49195"/>
              </a:lnTo>
              <a:lnTo>
                <a:pt x="2265747" y="9839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76BA134-EFE7-44F9-A1D3-7BF8CC44EC8F}">
      <dsp:nvSpPr>
        <dsp:cNvPr id="0" name=""/>
        <dsp:cNvSpPr/>
      </dsp:nvSpPr>
      <dsp:spPr>
        <a:xfrm>
          <a:off x="2809426" y="1260486"/>
          <a:ext cx="786628" cy="98390"/>
        </a:xfrm>
        <a:custGeom>
          <a:avLst/>
          <a:gdLst/>
          <a:ahLst/>
          <a:cxnLst/>
          <a:rect l="0" t="0" r="0" b="0"/>
          <a:pathLst>
            <a:path>
              <a:moveTo>
                <a:pt x="0" y="0"/>
              </a:moveTo>
              <a:lnTo>
                <a:pt x="0" y="49195"/>
              </a:lnTo>
              <a:lnTo>
                <a:pt x="786628" y="49195"/>
              </a:lnTo>
              <a:lnTo>
                <a:pt x="786628" y="9839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12531EC-F04F-44C0-B9B2-A05F94E9B462}">
      <dsp:nvSpPr>
        <dsp:cNvPr id="0" name=""/>
        <dsp:cNvSpPr/>
      </dsp:nvSpPr>
      <dsp:spPr>
        <a:xfrm>
          <a:off x="2117317" y="1260486"/>
          <a:ext cx="692108" cy="98390"/>
        </a:xfrm>
        <a:custGeom>
          <a:avLst/>
          <a:gdLst/>
          <a:ahLst/>
          <a:cxnLst/>
          <a:rect l="0" t="0" r="0" b="0"/>
          <a:pathLst>
            <a:path>
              <a:moveTo>
                <a:pt x="692108" y="0"/>
              </a:moveTo>
              <a:lnTo>
                <a:pt x="692108" y="49195"/>
              </a:lnTo>
              <a:lnTo>
                <a:pt x="0" y="49195"/>
              </a:lnTo>
              <a:lnTo>
                <a:pt x="0" y="9839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BC98FA-489E-452E-A0CB-72C722788427}">
      <dsp:nvSpPr>
        <dsp:cNvPr id="0" name=""/>
        <dsp:cNvSpPr/>
      </dsp:nvSpPr>
      <dsp:spPr>
        <a:xfrm>
          <a:off x="605345" y="1260486"/>
          <a:ext cx="2204080" cy="98390"/>
        </a:xfrm>
        <a:custGeom>
          <a:avLst/>
          <a:gdLst/>
          <a:ahLst/>
          <a:cxnLst/>
          <a:rect l="0" t="0" r="0" b="0"/>
          <a:pathLst>
            <a:path>
              <a:moveTo>
                <a:pt x="2204080" y="0"/>
              </a:moveTo>
              <a:lnTo>
                <a:pt x="2204080" y="49195"/>
              </a:lnTo>
              <a:lnTo>
                <a:pt x="0" y="49195"/>
              </a:lnTo>
              <a:lnTo>
                <a:pt x="0" y="98390"/>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5ACFD4A-3320-422B-81A3-E140E9ED9B00}">
      <dsp:nvSpPr>
        <dsp:cNvPr id="0" name=""/>
        <dsp:cNvSpPr/>
      </dsp:nvSpPr>
      <dsp:spPr>
        <a:xfrm>
          <a:off x="2203699" y="49032"/>
          <a:ext cx="1211453" cy="1211453"/>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8E80CD2-1D91-4308-AAEB-0C4E83980773}">
      <dsp:nvSpPr>
        <dsp:cNvPr id="0" name=""/>
        <dsp:cNvSpPr/>
      </dsp:nvSpPr>
      <dsp:spPr>
        <a:xfrm>
          <a:off x="3422490" y="323666"/>
          <a:ext cx="924458" cy="689388"/>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l" defTabSz="266700">
            <a:lnSpc>
              <a:spcPct val="90000"/>
            </a:lnSpc>
            <a:spcBef>
              <a:spcPct val="0"/>
            </a:spcBef>
            <a:spcAft>
              <a:spcPct val="35000"/>
            </a:spcAft>
          </a:pPr>
          <a:r>
            <a:rPr lang="de-CH" sz="600" kern="1200"/>
            <a:t>Startseite, eine Übersicht mit allen Geschichten. Ist man eingeloggt, können hier neue Storys erfasst werden.</a:t>
          </a:r>
        </a:p>
      </dsp:txBody>
      <dsp:txXfrm>
        <a:off x="3422490" y="323666"/>
        <a:ext cx="924458" cy="689388"/>
      </dsp:txXfrm>
    </dsp:sp>
    <dsp:sp modelId="{DC90A468-D0BD-43E5-B99C-94E9ADC92B84}">
      <dsp:nvSpPr>
        <dsp:cNvPr id="0" name=""/>
        <dsp:cNvSpPr/>
      </dsp:nvSpPr>
      <dsp:spPr>
        <a:xfrm>
          <a:off x="0" y="1358876"/>
          <a:ext cx="1210691" cy="1210691"/>
        </a:xfrm>
        <a:prstGeom prst="ellipse">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28ADFF0-DE8B-4252-84DB-061BE5885A83}">
      <dsp:nvSpPr>
        <dsp:cNvPr id="0" name=""/>
        <dsp:cNvSpPr/>
      </dsp:nvSpPr>
      <dsp:spPr>
        <a:xfrm>
          <a:off x="179899" y="2609538"/>
          <a:ext cx="869811" cy="1185541"/>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l" defTabSz="266700">
            <a:lnSpc>
              <a:spcPct val="90000"/>
            </a:lnSpc>
            <a:spcBef>
              <a:spcPct val="0"/>
            </a:spcBef>
            <a:spcAft>
              <a:spcPct val="35000"/>
            </a:spcAft>
          </a:pPr>
          <a:r>
            <a:rPr lang="de-CH" sz="600" kern="1200"/>
            <a:t>Menü, im Menü erhält man folgende Möglichkeiten:</a:t>
          </a:r>
        </a:p>
        <a:p>
          <a:pPr lvl="0" algn="l" defTabSz="266700">
            <a:lnSpc>
              <a:spcPct val="90000"/>
            </a:lnSpc>
            <a:spcBef>
              <a:spcPct val="0"/>
            </a:spcBef>
            <a:spcAft>
              <a:spcPct val="35000"/>
            </a:spcAft>
          </a:pPr>
          <a:r>
            <a:rPr lang="de-CH" sz="600" kern="1200"/>
            <a:t>- Stories ansehen</a:t>
          </a:r>
        </a:p>
        <a:p>
          <a:pPr lvl="0" algn="l" defTabSz="266700">
            <a:lnSpc>
              <a:spcPct val="90000"/>
            </a:lnSpc>
            <a:spcBef>
              <a:spcPct val="0"/>
            </a:spcBef>
            <a:spcAft>
              <a:spcPct val="35000"/>
            </a:spcAft>
          </a:pPr>
          <a:r>
            <a:rPr lang="de-CH" sz="600" kern="1200"/>
            <a:t>- Ranking ansehen</a:t>
          </a:r>
        </a:p>
        <a:p>
          <a:pPr lvl="0" algn="l" defTabSz="266700">
            <a:lnSpc>
              <a:spcPct val="90000"/>
            </a:lnSpc>
            <a:spcBef>
              <a:spcPct val="0"/>
            </a:spcBef>
            <a:spcAft>
              <a:spcPct val="35000"/>
            </a:spcAft>
          </a:pPr>
          <a:r>
            <a:rPr lang="de-CH" sz="600" kern="1200"/>
            <a:t>- Kontaktformular</a:t>
          </a:r>
          <a:br>
            <a:rPr lang="de-CH" sz="600" kern="1200"/>
          </a:br>
          <a:r>
            <a:rPr lang="de-CH" sz="600" kern="1200"/>
            <a:t>  aufrufen</a:t>
          </a:r>
        </a:p>
        <a:p>
          <a:pPr lvl="0" algn="l" defTabSz="266700">
            <a:lnSpc>
              <a:spcPct val="90000"/>
            </a:lnSpc>
            <a:spcBef>
              <a:spcPct val="0"/>
            </a:spcBef>
            <a:spcAft>
              <a:spcPct val="35000"/>
            </a:spcAft>
          </a:pPr>
          <a:r>
            <a:rPr lang="de-CH" sz="600" kern="1200"/>
            <a:t>- Impressum ansehen</a:t>
          </a:r>
        </a:p>
        <a:p>
          <a:pPr lvl="0" algn="l" defTabSz="266700">
            <a:lnSpc>
              <a:spcPct val="90000"/>
            </a:lnSpc>
            <a:spcBef>
              <a:spcPct val="0"/>
            </a:spcBef>
            <a:spcAft>
              <a:spcPct val="35000"/>
            </a:spcAft>
          </a:pPr>
          <a:r>
            <a:rPr lang="de-CH" sz="600" kern="1200"/>
            <a:t>- Sprache wechseln</a:t>
          </a:r>
        </a:p>
        <a:p>
          <a:pPr lvl="0" algn="l" defTabSz="266700">
            <a:lnSpc>
              <a:spcPct val="90000"/>
            </a:lnSpc>
            <a:spcBef>
              <a:spcPct val="0"/>
            </a:spcBef>
            <a:spcAft>
              <a:spcPct val="35000"/>
            </a:spcAft>
          </a:pPr>
          <a:r>
            <a:rPr lang="de-CH" sz="600" kern="1200"/>
            <a:t>- Registrieren / Anmelden</a:t>
          </a:r>
        </a:p>
      </dsp:txBody>
      <dsp:txXfrm>
        <a:off x="179899" y="2609538"/>
        <a:ext cx="869811" cy="1185541"/>
      </dsp:txXfrm>
    </dsp:sp>
    <dsp:sp modelId="{F856EED2-3A55-4450-B9C9-DE161F12D2FC}">
      <dsp:nvSpPr>
        <dsp:cNvPr id="0" name=""/>
        <dsp:cNvSpPr/>
      </dsp:nvSpPr>
      <dsp:spPr>
        <a:xfrm>
          <a:off x="1511590" y="1358876"/>
          <a:ext cx="1211453" cy="1211453"/>
        </a:xfrm>
        <a:prstGeom prst="ellipse">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7A9D688-3763-42CD-A5E4-AAFB7BF0EFB6}">
      <dsp:nvSpPr>
        <dsp:cNvPr id="0" name=""/>
        <dsp:cNvSpPr/>
      </dsp:nvSpPr>
      <dsp:spPr>
        <a:xfrm>
          <a:off x="1763479" y="2582930"/>
          <a:ext cx="802233" cy="1185541"/>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l" defTabSz="266700">
            <a:lnSpc>
              <a:spcPct val="90000"/>
            </a:lnSpc>
            <a:spcBef>
              <a:spcPct val="0"/>
            </a:spcBef>
            <a:spcAft>
              <a:spcPct val="35000"/>
            </a:spcAft>
          </a:pPr>
          <a:r>
            <a:rPr lang="de-CH" sz="600" kern="1200"/>
            <a:t>Kontakt, ein Kontaktformular um den Betreibern der Webseite ein Feedback zu geben.</a:t>
          </a:r>
        </a:p>
      </dsp:txBody>
      <dsp:txXfrm>
        <a:off x="1763479" y="2582930"/>
        <a:ext cx="802233" cy="1185541"/>
      </dsp:txXfrm>
    </dsp:sp>
    <dsp:sp modelId="{3B868CF4-BA70-494E-AAF0-1860286DDDB4}">
      <dsp:nvSpPr>
        <dsp:cNvPr id="0" name=""/>
        <dsp:cNvSpPr/>
      </dsp:nvSpPr>
      <dsp:spPr>
        <a:xfrm>
          <a:off x="2990709" y="1358876"/>
          <a:ext cx="1210691" cy="1210691"/>
        </a:xfrm>
        <a:prstGeom prst="ellipse">
          <a:avLst/>
        </a:prstGeom>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FE021EF-B4EB-4893-B376-883652590936}">
      <dsp:nvSpPr>
        <dsp:cNvPr id="0" name=""/>
        <dsp:cNvSpPr/>
      </dsp:nvSpPr>
      <dsp:spPr>
        <a:xfrm>
          <a:off x="3185733" y="2593846"/>
          <a:ext cx="802233" cy="1185541"/>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l" defTabSz="266700">
            <a:lnSpc>
              <a:spcPct val="90000"/>
            </a:lnSpc>
            <a:spcBef>
              <a:spcPct val="0"/>
            </a:spcBef>
            <a:spcAft>
              <a:spcPct val="35000"/>
            </a:spcAft>
          </a:pPr>
          <a:r>
            <a:rPr lang="de-CH" sz="600" kern="1200"/>
            <a:t>Impressum, das Impressum der Webseite kann hier gelesen werden.</a:t>
          </a:r>
        </a:p>
      </dsp:txBody>
      <dsp:txXfrm>
        <a:off x="3185733" y="2593846"/>
        <a:ext cx="802233" cy="1185541"/>
      </dsp:txXfrm>
    </dsp:sp>
    <dsp:sp modelId="{F5AFA96A-2AAD-4331-BA00-56E1A10D2350}">
      <dsp:nvSpPr>
        <dsp:cNvPr id="0" name=""/>
        <dsp:cNvSpPr/>
      </dsp:nvSpPr>
      <dsp:spPr>
        <a:xfrm>
          <a:off x="4469446" y="1358876"/>
          <a:ext cx="1211453" cy="1211453"/>
        </a:xfrm>
        <a:prstGeom prst="ellipse">
          <a:avLst/>
        </a:prstGeom>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C31AB89-37E6-473A-9E60-DFCC04F55625}">
      <dsp:nvSpPr>
        <dsp:cNvPr id="0" name=""/>
        <dsp:cNvSpPr/>
      </dsp:nvSpPr>
      <dsp:spPr>
        <a:xfrm>
          <a:off x="4675973" y="2571633"/>
          <a:ext cx="802233" cy="1185541"/>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l" defTabSz="266700">
            <a:lnSpc>
              <a:spcPct val="90000"/>
            </a:lnSpc>
            <a:spcBef>
              <a:spcPct val="0"/>
            </a:spcBef>
            <a:spcAft>
              <a:spcPct val="35000"/>
            </a:spcAft>
          </a:pPr>
          <a:r>
            <a:rPr lang="de-CH" sz="600" kern="1200"/>
            <a:t>Ranking, das Ranking beinhaltet ein Podest mit den Personen, die am meisten Zeichen geschrieben haben. Zusätzlich wird die Anzahl Zeichen in einer Tabelle aufgelistet und es kann die letzte bearbeitete Geschichte angesehen werden.</a:t>
          </a:r>
        </a:p>
      </dsp:txBody>
      <dsp:txXfrm>
        <a:off x="4675973" y="2571633"/>
        <a:ext cx="802233" cy="1185541"/>
      </dsp:txXfrm>
    </dsp:sp>
  </dsp:spTree>
</dsp:drawing>
</file>

<file path=word/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Benutzerdefiniert 2">
      <a:dk1>
        <a:sysClr val="windowText" lastClr="000000"/>
      </a:dk1>
      <a:lt1>
        <a:sysClr val="window" lastClr="FFFFFF"/>
      </a:lt1>
      <a:dk2>
        <a:srgbClr val="384952"/>
      </a:dk2>
      <a:lt2>
        <a:srgbClr val="B0BEC5"/>
      </a:lt2>
      <a:accent1>
        <a:srgbClr val="B0BEC5"/>
      </a:accent1>
      <a:accent2>
        <a:srgbClr val="ED7D31"/>
      </a:accent2>
      <a:accent3>
        <a:srgbClr val="B0BEC5"/>
      </a:accent3>
      <a:accent4>
        <a:srgbClr val="FFC000"/>
      </a:accent4>
      <a:accent5>
        <a:srgbClr val="4472C4"/>
      </a:accent5>
      <a:accent6>
        <a:srgbClr val="70AD47"/>
      </a:accent6>
      <a:hlink>
        <a:srgbClr val="1E4E79"/>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D05D25C-B64F-4A95-9FBC-F938938773D1}">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5CAE37-84A6-41A0-B07C-5AAC94DF0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0</Words>
  <Characters>758</Characters>
  <Application>Microsoft Office Word</Application>
  <DocSecurity>0</DocSecurity>
  <Lines>6</Lines>
  <Paragraphs>1</Paragraphs>
  <ScaleCrop>false</ScaleCrop>
  <HeadingPairs>
    <vt:vector size="2" baseType="variant">
      <vt:variant>
        <vt:lpstr>Titel</vt:lpstr>
      </vt:variant>
      <vt:variant>
        <vt:i4>1</vt:i4>
      </vt:variant>
    </vt:vector>
  </HeadingPairs>
  <TitlesOfParts>
    <vt:vector size="1" baseType="lpstr">
      <vt:lpstr>Projekt saycle</vt:lpstr>
    </vt:vector>
  </TitlesOfParts>
  <Company>ZHAW Soe winterthur</Company>
  <LinksUpToDate>false</LinksUpToDate>
  <CharactersWithSpaces>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saycle</dc:title>
  <dc:subject>Projektdokumentation</dc:subject>
  <dc:creator>Sebastian Brunner</dc:creator>
  <cp:keywords/>
  <dc:description/>
  <cp:lastModifiedBy>Brunner Sebastian</cp:lastModifiedBy>
  <cp:revision>11</cp:revision>
  <dcterms:created xsi:type="dcterms:W3CDTF">2015-12-03T18:56:00Z</dcterms:created>
  <dcterms:modified xsi:type="dcterms:W3CDTF">2015-12-14T12:03:00Z</dcterms:modified>
</cp:coreProperties>
</file>